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2EEDCB1" w14:textId="70734080" w:rsidR="00144E25" w:rsidRDefault="00B96EA1" w:rsidP="00CA3CE3">
      <w:pPr>
        <w:jc w:val="center"/>
        <w:rPr>
          <w:sz w:val="48"/>
          <w:szCs w:val="48"/>
        </w:rPr>
      </w:pPr>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2F31CFD5"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167D0B">
        <w:rPr>
          <w:b/>
          <w:sz w:val="18"/>
          <w:szCs w:val="18"/>
          <w:lang w:eastAsia="zh-CN"/>
        </w:rPr>
        <w:t xml:space="preserve">project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4EA308EC"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r w:rsidR="00611A91">
        <w:rPr>
          <w:sz w:val="20"/>
          <w:szCs w:val="20"/>
          <w:lang w:eastAsia="zh-CN"/>
        </w:rPr>
        <w:t>G</w:t>
      </w:r>
      <w:r w:rsidR="00400AD2">
        <w:rPr>
          <w:sz w:val="20"/>
          <w:szCs w:val="20"/>
          <w:lang w:eastAsia="zh-CN"/>
        </w:rPr>
        <w:t xml:space="preserve">oogle </w:t>
      </w:r>
      <w:r w:rsidR="00611A91">
        <w:rPr>
          <w:sz w:val="20"/>
          <w:szCs w:val="20"/>
          <w:lang w:eastAsia="zh-CN"/>
        </w:rPr>
        <w:t>F</w:t>
      </w:r>
      <w:r w:rsidR="00400AD2">
        <w:rPr>
          <w:sz w:val="20"/>
          <w:szCs w:val="20"/>
          <w:lang w:eastAsia="zh-CN"/>
        </w:rPr>
        <w:t xml:space="preserve">irebas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First of all,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they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page with login</w:t>
      </w:r>
      <w:r w:rsidR="00E40FFB">
        <w:rPr>
          <w:sz w:val="20"/>
          <w:szCs w:val="20"/>
        </w:rPr>
        <w:t>/</w:t>
      </w:r>
      <w:r w:rsidR="00A62368" w:rsidRPr="00A62368">
        <w:rPr>
          <w:sz w:val="20"/>
          <w:szCs w:val="20"/>
        </w:rPr>
        <w:t>register window.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automatically send a link to the email to verify the account. </w:t>
      </w:r>
      <w:r w:rsidR="00AE3391">
        <w:rPr>
          <w:sz w:val="20"/>
          <w:szCs w:val="20"/>
          <w:lang w:eastAsia="zh-CN"/>
        </w:rPr>
        <w:t>Once</w:t>
      </w:r>
      <w:r w:rsidR="00AE3391">
        <w:rPr>
          <w:sz w:val="20"/>
          <w:szCs w:val="20"/>
        </w:rPr>
        <w:t xml:space="preserve"> the link</w:t>
      </w:r>
      <w:r w:rsidR="00926716">
        <w:rPr>
          <w:sz w:val="20"/>
          <w:szCs w:val="20"/>
        </w:rPr>
        <w:t xml:space="preserve"> been</w:t>
      </w:r>
      <w:r w:rsidR="00AE3391">
        <w:rPr>
          <w:sz w:val="20"/>
          <w:szCs w:val="20"/>
        </w:rPr>
        <w:t xml:space="preserve"> clicked, it means that the account has been successfully 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03ECA357"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Before they use the search bar, we have the “Questions and A</w:t>
      </w:r>
      <w:r w:rsidR="00B475B3">
        <w:rPr>
          <w:rFonts w:hint="eastAsia"/>
          <w:sz w:val="20"/>
          <w:szCs w:val="20"/>
          <w:lang w:eastAsia="zh-CN"/>
        </w:rPr>
        <w:t>nswer</w:t>
      </w:r>
      <w:r w:rsidR="00B475B3">
        <w:rPr>
          <w:sz w:val="20"/>
          <w:szCs w:val="20"/>
          <w:lang w:eastAsia="zh-CN"/>
        </w:rPr>
        <w:t>” part</w:t>
      </w:r>
      <w:r w:rsidR="00926716">
        <w:rPr>
          <w:sz w:val="20"/>
          <w:szCs w:val="20"/>
          <w:lang w:eastAsia="zh-CN"/>
        </w:rPr>
        <w:t xml:space="preserve"> by which </w:t>
      </w:r>
      <w:r w:rsidR="00B475B3">
        <w:rPr>
          <w:sz w:val="20"/>
          <w:szCs w:val="20"/>
          <w:lang w:eastAsia="zh-CN"/>
        </w:rPr>
        <w:t xml:space="preserve">we will </w:t>
      </w:r>
      <w:r w:rsidR="00926716">
        <w:rPr>
          <w:sz w:val="20"/>
          <w:szCs w:val="20"/>
          <w:lang w:eastAsia="zh-CN"/>
        </w:rPr>
        <w:t xml:space="preserve">ask </w:t>
      </w:r>
      <w:r w:rsidR="00B475B3">
        <w:rPr>
          <w:sz w:val="20"/>
          <w:szCs w:val="20"/>
          <w:lang w:eastAsia="zh-CN"/>
        </w:rPr>
        <w:t xml:space="preserve">users </w:t>
      </w:r>
      <w:r w:rsidR="00926716">
        <w:rPr>
          <w:sz w:val="20"/>
          <w:szCs w:val="20"/>
          <w:lang w:eastAsia="zh-CN"/>
        </w:rPr>
        <w:t xml:space="preserve">to provide information </w:t>
      </w:r>
      <w:r w:rsidR="00611A91">
        <w:rPr>
          <w:sz w:val="20"/>
          <w:szCs w:val="20"/>
          <w:lang w:eastAsia="zh-CN"/>
        </w:rPr>
        <w:t>such as</w:t>
      </w:r>
      <w:r w:rsidR="00926716">
        <w:rPr>
          <w:sz w:val="20"/>
          <w:szCs w:val="20"/>
          <w:lang w:eastAsia="zh-CN"/>
        </w:rPr>
        <w:t xml:space="preserve"> </w:t>
      </w:r>
      <w:r w:rsidR="00B475B3">
        <w:rPr>
          <w:sz w:val="20"/>
          <w:szCs w:val="20"/>
          <w:lang w:eastAsia="zh-CN"/>
        </w:rPr>
        <w:t>age, job</w:t>
      </w:r>
      <w:r w:rsidR="00926716">
        <w:rPr>
          <w:sz w:val="20"/>
          <w:szCs w:val="20"/>
          <w:lang w:eastAsia="zh-CN"/>
        </w:rPr>
        <w:t xml:space="preserve"> title</w:t>
      </w:r>
      <w:r w:rsidR="003E1018">
        <w:rPr>
          <w:sz w:val="20"/>
          <w:szCs w:val="20"/>
          <w:lang w:eastAsia="zh-CN"/>
        </w:rPr>
        <w:t>,</w:t>
      </w:r>
      <w:r w:rsidR="00926716">
        <w:rPr>
          <w:sz w:val="20"/>
          <w:szCs w:val="20"/>
          <w:lang w:eastAsia="zh-CN"/>
        </w:rPr>
        <w:t xml:space="preserve"> and </w:t>
      </w:r>
      <w:r w:rsidR="00B475B3">
        <w:rPr>
          <w:sz w:val="20"/>
          <w:szCs w:val="20"/>
          <w:lang w:eastAsia="zh-CN"/>
        </w:rPr>
        <w:t xml:space="preserve">requirements </w:t>
      </w:r>
      <w:r w:rsidR="00926716">
        <w:rPr>
          <w:sz w:val="20"/>
          <w:szCs w:val="20"/>
          <w:lang w:eastAsia="zh-CN"/>
        </w:rPr>
        <w:t>for the</w:t>
      </w:r>
      <w:r w:rsidR="00B475B3">
        <w:rPr>
          <w:sz w:val="20"/>
          <w:szCs w:val="20"/>
          <w:lang w:eastAsia="zh-CN"/>
        </w:rPr>
        <w:t xml:space="preserve"> computer which can leave out and avoid the unwanted products in advance.</w:t>
      </w:r>
      <w:r w:rsidR="00746ABD">
        <w:rPr>
          <w:sz w:val="20"/>
          <w:szCs w:val="20"/>
          <w:lang w:eastAsia="zh-CN"/>
        </w:rPr>
        <w:t xml:space="preserve"> For exampl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37C9819D" w:rsidR="000F051E" w:rsidRPr="00B475B3"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w:t>
      </w:r>
      <w:r w:rsidR="000F051E">
        <w:rPr>
          <w:sz w:val="20"/>
          <w:szCs w:val="20"/>
          <w:lang w:eastAsia="zh-CN"/>
        </w:rPr>
        <w:t xml:space="preserve">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0" w:name="OLE_LINK15"/>
      <w:bookmarkStart w:id="1" w:name="OLE_LINK16"/>
      <w:bookmarkStart w:id="2" w:name="OLE_LINK17"/>
      <w:r>
        <w:rPr>
          <w:sz w:val="20"/>
          <w:szCs w:val="20"/>
          <w:lang w:eastAsia="zh-CN"/>
        </w:rPr>
        <w:t>once</w:t>
      </w:r>
      <w:r w:rsidR="00DF6D16">
        <w:rPr>
          <w:sz w:val="20"/>
          <w:szCs w:val="20"/>
          <w:lang w:eastAsia="zh-CN"/>
        </w:rPr>
        <w:t xml:space="preserve"> </w:t>
      </w:r>
      <w:bookmarkEnd w:id="0"/>
      <w:bookmarkEnd w:id="1"/>
      <w:bookmarkEnd w:id="2"/>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Software Requirements</w:t>
      </w:r>
      <w:r>
        <w:rPr>
          <w:rStyle w:val="fontstyle01"/>
          <w:rFonts w:ascii="Times New Roman" w:hAnsi="Times New Roman"/>
        </w:rPr>
        <w:t>:</w:t>
      </w:r>
      <w:r w:rsidRPr="00971C7D">
        <w:rPr>
          <w:rStyle w:val="fontstyle01"/>
          <w:rFonts w:ascii="Times New Roman" w:hAnsi="Times New Roman"/>
        </w:rPr>
        <w:t>-</w:t>
      </w:r>
      <w:r w:rsidRPr="00971C7D">
        <w:rPr>
          <w:rStyle w:val="fontstyle21"/>
          <w:rFonts w:ascii="Times New Roman" w:hAnsi="Times New Roman"/>
        </w:rPr>
        <w:t>​</w:t>
      </w:r>
    </w:p>
    <w:p w14:paraId="4B2A4119" w14:textId="375524D4"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Hardware Requirements:-</w:t>
      </w:r>
    </w:p>
    <w:p w14:paraId="14BABCF3" w14:textId="4CA61BC4" w:rsidR="00971C7D" w:rsidRPr="00971C7D" w:rsidRDefault="00971C7D" w:rsidP="0017572C">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We need the</w:t>
      </w:r>
      <w:r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03A9BCBC" w:rsidR="0017572C" w:rsidRDefault="006B3D6A" w:rsidP="006B3D6A">
      <w:pPr>
        <w:spacing w:before="120"/>
        <w:ind w:leftChars="220" w:left="728" w:hangingChars="100" w:hanging="200"/>
        <w:jc w:val="both"/>
        <w:rPr>
          <w:rStyle w:val="fontstyle31"/>
          <w:rFonts w:ascii="Times New Roman" w:hAnsi="Times New Roman"/>
        </w:rPr>
      </w:pPr>
      <w:r>
        <w:rPr>
          <w:rStyle w:val="fontstyle31"/>
          <w:rFonts w:ascii="Times New Roman" w:hAnsi="Times New Roman"/>
        </w:rPr>
        <w:t>●</w:t>
      </w:r>
      <w:r>
        <w:rPr>
          <w:rStyle w:val="fontstyle31"/>
          <w:rFonts w:ascii="Times New Roman" w:hAnsi="Times New Roman"/>
        </w:rPr>
        <w:tab/>
      </w:r>
      <w:r w:rsidR="00357800">
        <w:rPr>
          <w:rStyle w:val="fontstyle31"/>
          <w:rFonts w:ascii="Times New Roman" w:hAnsi="Times New Roman"/>
        </w:rPr>
        <w:t>The o</w:t>
      </w:r>
      <w:r w:rsidR="00971C7D" w:rsidRPr="00971C7D">
        <w:rPr>
          <w:rStyle w:val="fontstyle31"/>
          <w:rFonts w:ascii="Times New Roman" w:hAnsi="Times New Roman"/>
        </w:rPr>
        <w:t>perating System</w:t>
      </w:r>
      <w:r w:rsidR="00357800">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Functional Requirements:</w:t>
      </w:r>
      <w:r w:rsidRPr="00971C7D">
        <w:rPr>
          <w:rStyle w:val="fontstyle01"/>
          <w:rFonts w:ascii="Times New Roman" w:hAnsi="Times New Roman"/>
        </w:rPr>
        <w:t>-</w:t>
      </w:r>
    </w:p>
    <w:p w14:paraId="2F1C32FE" w14:textId="322C3851"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lastRenderedPageBreak/>
        <w:t xml:space="preserve">● </w:t>
      </w:r>
      <w:r w:rsidR="00357800">
        <w:rPr>
          <w:rStyle w:val="fontstyle31"/>
          <w:rFonts w:ascii="Times New Roman" w:hAnsi="Times New Roman"/>
        </w:rPr>
        <w:t xml:space="preserve">We should </w:t>
      </w:r>
      <w:r w:rsidR="00D22EEC">
        <w:rPr>
          <w:rStyle w:val="fontstyle31"/>
          <w:rFonts w:ascii="Times New Roman" w:hAnsi="Times New Roman"/>
        </w:rPr>
        <w:t xml:space="preserve">enable </w:t>
      </w:r>
      <w:r w:rsidRPr="00971C7D">
        <w:rPr>
          <w:rStyle w:val="fontstyle31"/>
          <w:rFonts w:ascii="Times New Roman" w:hAnsi="Times New Roman"/>
        </w:rPr>
        <w:t>user</w:t>
      </w:r>
      <w:r w:rsidR="00D22EEC">
        <w:rPr>
          <w:rStyle w:val="fontstyle31"/>
          <w:rFonts w:ascii="Times New Roman" w:hAnsi="Times New Roman"/>
        </w:rPr>
        <w:t>s</w:t>
      </w:r>
      <w:r w:rsidRPr="00971C7D">
        <w:rPr>
          <w:rStyle w:val="fontstyle31"/>
          <w:rFonts w:ascii="Times New Roman" w:hAnsi="Times New Roman"/>
        </w:rPr>
        <w:t xml:space="preserve"> to login and register</w:t>
      </w:r>
      <w:r w:rsidR="00357800">
        <w:rPr>
          <w:rStyle w:val="fontstyle31"/>
          <w:rFonts w:ascii="Times New Roman" w:hAnsi="Times New Roman"/>
        </w:rPr>
        <w:t xml:space="preserve"> easily</w:t>
      </w:r>
      <w:r w:rsidRPr="00971C7D">
        <w:rPr>
          <w:rStyle w:val="fontstyle31"/>
          <w:rFonts w:ascii="Times New Roman" w:hAnsi="Times New Roman"/>
        </w:rPr>
        <w:t>.</w:t>
      </w:r>
    </w:p>
    <w:p w14:paraId="79533183" w14:textId="65794D18"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w:t>
      </w:r>
      <w:r w:rsidR="00D22EEC">
        <w:rPr>
          <w:rStyle w:val="fontstyle31"/>
          <w:rFonts w:ascii="Times New Roman" w:hAnsi="Times New Roman"/>
        </w:rPr>
        <w:t xml:space="preserve">should </w:t>
      </w:r>
      <w:r w:rsidR="00357800">
        <w:rPr>
          <w:rStyle w:val="fontstyle31"/>
          <w:rFonts w:ascii="Times New Roman" w:hAnsi="Times New Roman"/>
        </w:rPr>
        <w:t>set t</w:t>
      </w:r>
      <w:r w:rsidRPr="00971C7D">
        <w:rPr>
          <w:rStyle w:val="fontstyle31"/>
          <w:rFonts w:ascii="Times New Roman" w:hAnsi="Times New Roman"/>
        </w:rPr>
        <w:t xml:space="preserve">he </w:t>
      </w:r>
      <w:r w:rsidR="00357800">
        <w:rPr>
          <w:rStyle w:val="fontstyle31"/>
          <w:rFonts w:ascii="Times New Roman" w:hAnsi="Times New Roman"/>
        </w:rPr>
        <w:t>system for the user</w:t>
      </w:r>
      <w:r w:rsidRPr="00971C7D">
        <w:rPr>
          <w:rStyle w:val="fontstyle31"/>
          <w:rFonts w:ascii="Times New Roman" w:hAnsi="Times New Roman"/>
        </w:rPr>
        <w:t xml:space="preserve"> </w:t>
      </w:r>
      <w:r w:rsidR="00357800">
        <w:rPr>
          <w:rStyle w:val="fontstyle31"/>
          <w:rFonts w:ascii="Times New Roman" w:hAnsi="Times New Roman"/>
        </w:rPr>
        <w:t xml:space="preserve">to access the </w:t>
      </w:r>
      <w:r w:rsidRPr="00971C7D">
        <w:rPr>
          <w:rStyle w:val="fontstyle31"/>
          <w:rFonts w:ascii="Times New Roman" w:hAnsi="Times New Roman"/>
        </w:rPr>
        <w:t>email</w:t>
      </w:r>
      <w:r w:rsidR="00357800">
        <w:rPr>
          <w:rStyle w:val="fontstyle31"/>
          <w:rFonts w:ascii="Times New Roman" w:hAnsi="Times New Roman"/>
        </w:rPr>
        <w:t xml:space="preserve">, </w:t>
      </w:r>
      <w:r w:rsidR="00F402BD">
        <w:rPr>
          <w:rStyle w:val="fontstyle31"/>
          <w:rFonts w:ascii="Times New Roman" w:hAnsi="Times New Roman"/>
        </w:rPr>
        <w:t xml:space="preserve">then </w:t>
      </w:r>
      <w:r w:rsidR="00357800">
        <w:rPr>
          <w:rStyle w:val="fontstyle31"/>
          <w:rFonts w:ascii="Times New Roman" w:hAnsi="Times New Roman"/>
        </w:rPr>
        <w:t>they also need to set the password for the application as well.</w:t>
      </w:r>
    </w:p>
    <w:p w14:paraId="0C9F1E2D" w14:textId="6BB7FC43" w:rsidR="00971C7D" w:rsidRPr="00971C7D" w:rsidRDefault="00971C7D" w:rsidP="00DC4F2F">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rPr>
        <w:t xml:space="preserve">● </w:t>
      </w:r>
      <w:r w:rsidR="00686700">
        <w:rPr>
          <w:rStyle w:val="fontstyle31"/>
          <w:rFonts w:ascii="Times New Roman" w:hAnsi="Times New Roman"/>
        </w:rPr>
        <w:tab/>
      </w:r>
      <w:r w:rsidR="00686700">
        <w:rPr>
          <w:rStyle w:val="fontstyle31"/>
          <w:rFonts w:ascii="Times New Roman" w:hAnsi="Times New Roman"/>
          <w:lang w:eastAsia="zh-CN"/>
        </w:rPr>
        <w:t xml:space="preserve">We </w:t>
      </w:r>
      <w:r w:rsidR="00D22EEC">
        <w:rPr>
          <w:rStyle w:val="fontstyle31"/>
          <w:rFonts w:ascii="Times New Roman" w:hAnsi="Times New Roman"/>
          <w:lang w:eastAsia="zh-CN"/>
        </w:rPr>
        <w:t xml:space="preserve">should </w:t>
      </w:r>
      <w:r w:rsidR="00686700">
        <w:rPr>
          <w:rStyle w:val="fontstyle31"/>
          <w:rFonts w:ascii="Times New Roman" w:hAnsi="Times New Roman"/>
          <w:lang w:eastAsia="zh-CN"/>
        </w:rPr>
        <w:t xml:space="preserve">redirect logged-in users </w:t>
      </w:r>
      <w:r w:rsidR="00D22EEC">
        <w:rPr>
          <w:rStyle w:val="fontstyle31"/>
          <w:rFonts w:ascii="Times New Roman" w:hAnsi="Times New Roman"/>
          <w:lang w:eastAsia="zh-CN"/>
        </w:rPr>
        <w:t>to the</w:t>
      </w:r>
      <w:r w:rsidR="00686700">
        <w:rPr>
          <w:rStyle w:val="fontstyle31"/>
          <w:rFonts w:ascii="Times New Roman" w:hAnsi="Times New Roman"/>
          <w:lang w:eastAsia="zh-CN"/>
        </w:rPr>
        <w:t xml:space="preserve"> homepage.</w:t>
      </w:r>
    </w:p>
    <w:p w14:paraId="5BF62BD2" w14:textId="4ADEDFD8" w:rsidR="0017572C"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F402BD">
        <w:rPr>
          <w:rStyle w:val="fontstyle31"/>
          <w:rFonts w:ascii="Times New Roman" w:hAnsi="Times New Roman"/>
          <w:lang w:eastAsia="zh-CN"/>
        </w:rPr>
        <w:t>W</w:t>
      </w:r>
      <w:r w:rsidR="00F402BD">
        <w:rPr>
          <w:rStyle w:val="fontstyle31"/>
          <w:rFonts w:ascii="Times New Roman" w:hAnsi="Times New Roman" w:hint="eastAsia"/>
          <w:lang w:eastAsia="zh-CN"/>
        </w:rPr>
        <w:t>e</w:t>
      </w:r>
      <w:r w:rsidR="00F402BD">
        <w:rPr>
          <w:rStyle w:val="fontstyle31"/>
          <w:rFonts w:ascii="Times New Roman" w:hAnsi="Times New Roman"/>
          <w:lang w:eastAsia="zh-CN"/>
        </w:rPr>
        <w:t xml:space="preserve"> </w:t>
      </w:r>
      <w:r w:rsidR="00D22EEC">
        <w:rPr>
          <w:rStyle w:val="fontstyle31"/>
          <w:rFonts w:ascii="Times New Roman" w:hAnsi="Times New Roman"/>
          <w:lang w:eastAsia="zh-CN"/>
        </w:rPr>
        <w:t>should</w:t>
      </w:r>
      <w:r w:rsidR="00F402BD">
        <w:rPr>
          <w:rStyle w:val="fontstyle31"/>
          <w:rFonts w:ascii="Times New Roman" w:hAnsi="Times New Roman"/>
          <w:lang w:eastAsia="zh-CN"/>
        </w:rPr>
        <w:t xml:space="preserve"> keep the user</w:t>
      </w:r>
      <w:r w:rsidR="00D22EEC">
        <w:rPr>
          <w:rStyle w:val="fontstyle31"/>
          <w:rFonts w:ascii="Times New Roman" w:hAnsi="Times New Roman"/>
          <w:lang w:eastAsia="zh-CN"/>
        </w:rPr>
        <w:t>s</w:t>
      </w:r>
      <w:r w:rsidR="00F402BD">
        <w:rPr>
          <w:rStyle w:val="fontstyle31"/>
          <w:rFonts w:ascii="Times New Roman" w:hAnsi="Times New Roman"/>
          <w:lang w:eastAsia="zh-CN"/>
        </w:rPr>
        <w:t xml:space="preserve"> logged until </w:t>
      </w:r>
      <w:proofErr w:type="gramStart"/>
      <w:r w:rsidR="00F402BD">
        <w:rPr>
          <w:rStyle w:val="fontstyle31"/>
          <w:rFonts w:ascii="Times New Roman" w:hAnsi="Times New Roman"/>
          <w:lang w:eastAsia="zh-CN"/>
        </w:rPr>
        <w:t>user</w:t>
      </w:r>
      <w:r w:rsidR="00D22EEC">
        <w:rPr>
          <w:rStyle w:val="fontstyle31"/>
          <w:rFonts w:ascii="Times New Roman" w:hAnsi="Times New Roman"/>
          <w:lang w:eastAsia="zh-CN"/>
        </w:rPr>
        <w:t>s</w:t>
      </w:r>
      <w:proofErr w:type="gramEnd"/>
      <w:r w:rsidR="00F402BD">
        <w:rPr>
          <w:rStyle w:val="fontstyle31"/>
          <w:rFonts w:ascii="Times New Roman" w:hAnsi="Times New Roman"/>
          <w:lang w:eastAsia="zh-CN"/>
        </w:rPr>
        <w:t xml:space="preserve"> logout </w:t>
      </w:r>
      <w:r w:rsidR="00D22EEC">
        <w:rPr>
          <w:rStyle w:val="fontstyle31"/>
          <w:rFonts w:ascii="Times New Roman" w:hAnsi="Times New Roman"/>
          <w:lang w:eastAsia="zh-CN"/>
        </w:rPr>
        <w:t>manually</w:t>
      </w:r>
      <w:r w:rsidR="0017572C">
        <w:rPr>
          <w:rStyle w:val="fontstyle31"/>
          <w:rFonts w:ascii="Times New Roman" w:hAnsi="Times New Roman"/>
        </w:rPr>
        <w:t>.</w:t>
      </w:r>
    </w:p>
    <w:p w14:paraId="07EA4BE6" w14:textId="34126C82"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w:t>
      </w:r>
      <w:r w:rsidR="00D22EEC">
        <w:rPr>
          <w:rStyle w:val="fontstyle31"/>
          <w:rFonts w:ascii="Times New Roman" w:hAnsi="Times New Roman"/>
          <w:lang w:eastAsia="zh-CN"/>
        </w:rPr>
        <w:t xml:space="preserve">should be able to </w:t>
      </w:r>
      <w:r w:rsidR="00F402BD">
        <w:rPr>
          <w:rStyle w:val="fontstyle31"/>
          <w:rFonts w:ascii="Times New Roman" w:hAnsi="Times New Roman"/>
          <w:lang w:eastAsia="zh-CN"/>
        </w:rPr>
        <w:t>update their personal information after login</w:t>
      </w:r>
      <w:r w:rsidR="00D22EEC">
        <w:rPr>
          <w:rStyle w:val="fontstyle31"/>
          <w:rFonts w:ascii="Times New Roman" w:hAnsi="Times New Roman"/>
          <w:lang w:eastAsia="zh-CN"/>
        </w:rPr>
        <w:t>.</w:t>
      </w:r>
    </w:p>
    <w:p w14:paraId="2C5F9C0C" w14:textId="41D99988"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ab/>
      </w:r>
      <w:r w:rsidR="00F402BD">
        <w:rPr>
          <w:rStyle w:val="fontstyle31"/>
          <w:rFonts w:ascii="Times New Roman" w:hAnsi="Times New Roman"/>
          <w:lang w:eastAsia="zh-CN"/>
        </w:rPr>
        <w:t xml:space="preserve">Users </w:t>
      </w:r>
      <w:bookmarkStart w:id="3" w:name="OLE_LINK24"/>
      <w:bookmarkStart w:id="4" w:name="OLE_LINK25"/>
      <w:r w:rsidR="00F402BD">
        <w:rPr>
          <w:rStyle w:val="fontstyle31"/>
          <w:rFonts w:ascii="Times New Roman" w:hAnsi="Times New Roman"/>
          <w:lang w:eastAsia="zh-CN"/>
        </w:rPr>
        <w:t xml:space="preserve">can </w:t>
      </w:r>
      <w:bookmarkEnd w:id="3"/>
      <w:bookmarkEnd w:id="4"/>
      <w:r w:rsidR="00F402BD">
        <w:rPr>
          <w:rStyle w:val="fontstyle31"/>
          <w:rFonts w:ascii="Times New Roman" w:hAnsi="Times New Roman"/>
          <w:lang w:eastAsia="zh-CN"/>
        </w:rPr>
        <w:t>view and search product</w:t>
      </w:r>
      <w:r w:rsidR="009E545A">
        <w:rPr>
          <w:rStyle w:val="fontstyle31"/>
          <w:rFonts w:ascii="Times New Roman" w:hAnsi="Times New Roman"/>
          <w:lang w:eastAsia="zh-CN"/>
        </w:rPr>
        <w:t>s by keyword</w:t>
      </w:r>
      <w:r>
        <w:rPr>
          <w:rStyle w:val="fontstyle31"/>
          <w:rFonts w:ascii="Times New Roman" w:hAnsi="Times New Roman" w:hint="eastAsia"/>
          <w:lang w:eastAsia="zh-CN"/>
        </w:rPr>
        <w:t>.</w:t>
      </w:r>
    </w:p>
    <w:p w14:paraId="7E9BFC18" w14:textId="53E3DC3C"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sers can upload</w:t>
      </w:r>
      <w:r w:rsidR="009E545A">
        <w:rPr>
          <w:rStyle w:val="fontstyle31"/>
          <w:rFonts w:ascii="Times New Roman" w:hAnsi="Times New Roman"/>
          <w:lang w:eastAsia="zh-CN"/>
        </w:rPr>
        <w:t>, edit</w:t>
      </w:r>
      <w:r w:rsidR="00F402BD">
        <w:rPr>
          <w:rStyle w:val="fontstyle31"/>
          <w:rFonts w:ascii="Times New Roman" w:hAnsi="Times New Roman"/>
          <w:lang w:eastAsia="zh-CN"/>
        </w:rPr>
        <w:t xml:space="preserve"> and delete pictures and comments</w:t>
      </w:r>
      <w:r w:rsidR="009E545A">
        <w:rPr>
          <w:rStyle w:val="fontstyle31"/>
          <w:rFonts w:ascii="Times New Roman" w:hAnsi="Times New Roman"/>
          <w:lang w:eastAsia="zh-CN"/>
        </w:rPr>
        <w:t>.</w:t>
      </w:r>
    </w:p>
    <w:p w14:paraId="16F12D3A" w14:textId="47F8A743" w:rsidR="0007755C" w:rsidRPr="0007755C" w:rsidRDefault="0007755C" w:rsidP="0007755C">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can search related articles and </w:t>
      </w:r>
      <w:proofErr w:type="spellStart"/>
      <w:r w:rsidR="009E545A">
        <w:rPr>
          <w:rStyle w:val="fontstyle31"/>
          <w:rFonts w:ascii="Times New Roman" w:hAnsi="Times New Roman"/>
          <w:lang w:eastAsia="zh-CN"/>
        </w:rPr>
        <w:t>and</w:t>
      </w:r>
      <w:proofErr w:type="spellEnd"/>
      <w:r w:rsidR="009E545A">
        <w:rPr>
          <w:rStyle w:val="fontstyle31"/>
          <w:rFonts w:ascii="Times New Roman" w:hAnsi="Times New Roman"/>
          <w:lang w:eastAsia="zh-CN"/>
        </w:rPr>
        <w:t xml:space="preserve"> leave comments</w:t>
      </w:r>
      <w:r w:rsidR="00F402BD">
        <w:rPr>
          <w:rStyle w:val="fontstyle31"/>
          <w:rFonts w:ascii="Times New Roman" w:hAnsi="Times New Roman"/>
          <w:lang w:eastAsia="zh-CN"/>
        </w:rPr>
        <w:t>.</w:t>
      </w:r>
    </w:p>
    <w:p w14:paraId="68D0659F" w14:textId="0589577C" w:rsidR="00733058" w:rsidRPr="001A6C22"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1A6C22">
        <w:rPr>
          <w:rStyle w:val="fontstyle31"/>
          <w:rFonts w:ascii="Times New Roman" w:hAnsi="Times New Roman"/>
          <w:lang w:eastAsia="zh-CN"/>
        </w:rPr>
        <w:t>The administrator</w:t>
      </w:r>
      <w:r w:rsidR="009E545A">
        <w:rPr>
          <w:rStyle w:val="fontstyle31"/>
          <w:rFonts w:ascii="Times New Roman" w:hAnsi="Times New Roman"/>
          <w:lang w:eastAsia="zh-CN"/>
        </w:rPr>
        <w:t>s</w:t>
      </w:r>
      <w:r w:rsidR="001A6C22">
        <w:rPr>
          <w:rStyle w:val="fontstyle31"/>
          <w:rFonts w:ascii="Times New Roman" w:hAnsi="Times New Roman"/>
          <w:lang w:eastAsia="zh-CN"/>
        </w:rPr>
        <w:t xml:space="preserve"> can manage user information</w:t>
      </w:r>
      <w:r w:rsidR="00EF6A48">
        <w:rPr>
          <w:rStyle w:val="fontstyle31"/>
          <w:rFonts w:ascii="Times New Roman" w:hAnsi="Times New Roman"/>
          <w:lang w:eastAsia="zh-CN"/>
        </w:rPr>
        <w:t>. They can help user</w:t>
      </w:r>
      <w:r w:rsidR="009E545A">
        <w:rPr>
          <w:rStyle w:val="fontstyle31"/>
          <w:rFonts w:ascii="Times New Roman" w:hAnsi="Times New Roman"/>
          <w:lang w:eastAsia="zh-CN"/>
        </w:rPr>
        <w:t>s</w:t>
      </w:r>
      <w:r w:rsidR="00EF6A48">
        <w:rPr>
          <w:rStyle w:val="fontstyle31"/>
          <w:rFonts w:ascii="Times New Roman" w:hAnsi="Times New Roman"/>
          <w:lang w:eastAsia="zh-CN"/>
        </w:rPr>
        <w:t xml:space="preserve"> to manage their account</w:t>
      </w:r>
      <w:r w:rsidR="009E545A">
        <w:rPr>
          <w:rStyle w:val="fontstyle31"/>
          <w:rFonts w:ascii="Times New Roman" w:hAnsi="Times New Roman"/>
          <w:lang w:eastAsia="zh-CN"/>
        </w:rPr>
        <w:t>s</w:t>
      </w:r>
      <w:r w:rsidR="00EF6A48">
        <w:rPr>
          <w:rStyle w:val="fontstyle31"/>
          <w:rFonts w:ascii="Times New Roman" w:hAnsi="Times New Roman"/>
          <w:lang w:eastAsia="zh-CN"/>
        </w:rPr>
        <w:t xml:space="preserve"> better.</w:t>
      </w: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7BF7C6C9"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 xml:space="preserve">This web and mobile application </w:t>
      </w:r>
      <w:r w:rsidR="00EF6A48" w:rsidRPr="009E545A">
        <w:rPr>
          <w:rStyle w:val="fontstyle31"/>
          <w:rFonts w:ascii="Times New Roman" w:hAnsi="Times New Roman"/>
        </w:rPr>
        <w:t>are going to</w:t>
      </w:r>
      <w:r w:rsidRPr="009E545A">
        <w:rPr>
          <w:rStyle w:val="fontstyle31"/>
          <w:rFonts w:ascii="Times New Roman" w:hAnsi="Times New Roman"/>
        </w:rPr>
        <w:t xml:space="preserve"> us</w:t>
      </w:r>
      <w:r w:rsidR="00EF6A48" w:rsidRPr="009E545A">
        <w:rPr>
          <w:rStyle w:val="fontstyle31"/>
          <w:rFonts w:ascii="Times New Roman" w:hAnsi="Times New Roman"/>
        </w:rPr>
        <w:t>e</w:t>
      </w:r>
      <w:r w:rsidR="009E545A" w:rsidRPr="009E545A">
        <w:rPr>
          <w:rStyle w:val="fontstyle31"/>
          <w:rFonts w:ascii="Times New Roman" w:hAnsi="Times New Roman"/>
        </w:rPr>
        <w:t xml:space="preserve"> </w:t>
      </w:r>
      <w:r w:rsidR="00DC4F2F" w:rsidRPr="009E545A">
        <w:rPr>
          <w:rStyle w:val="fontstyle31"/>
          <w:rFonts w:ascii="Times New Roman" w:hAnsi="Times New Roman"/>
        </w:rPr>
        <w:t>React</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0F6CCEF1" w:rsidR="00971C7D" w:rsidRPr="009E545A"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971C7D" w:rsidRPr="009E545A">
        <w:rPr>
          <w:rStyle w:val="fontstyle31"/>
          <w:rFonts w:ascii="Times New Roman" w:hAnsi="Times New Roman"/>
        </w:rPr>
        <w:t xml:space="preserve">HTML, </w:t>
      </w:r>
      <w:r w:rsidR="00DC4F2F" w:rsidRPr="009E545A">
        <w:rPr>
          <w:rStyle w:val="fontstyle31"/>
          <w:rFonts w:ascii="Times New Roman" w:hAnsi="Times New Roman"/>
        </w:rPr>
        <w:t xml:space="preserve">Google Firebase, </w:t>
      </w:r>
      <w:r w:rsidR="00971C7D" w:rsidRPr="009E545A">
        <w:rPr>
          <w:rStyle w:val="fontstyle31"/>
          <w:rFonts w:ascii="Times New Roman" w:hAnsi="Times New Roman"/>
        </w:rPr>
        <w:t>and CSS.</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5C412562"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79B1C09E" w:rsidR="00971C7D" w:rsidRPr="00971C7D" w:rsidRDefault="00971C7D" w:rsidP="006B3D6A">
      <w:pPr>
        <w:spacing w:before="120"/>
        <w:ind w:leftChars="100" w:left="240" w:firstLine="288"/>
        <w:jc w:val="both"/>
        <w:rPr>
          <w:sz w:val="20"/>
          <w:szCs w:val="20"/>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971C7D">
        <w:rPr>
          <w:sz w:val="20"/>
          <w:szCs w:val="20"/>
        </w:rPr>
        <w:t>pplication will have a simple user interface</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7709A58" w:rsidR="00F337BE" w:rsidRDefault="00F337BE"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75C68EAA" w:rsidR="000446A7" w:rsidRDefault="002C3A02" w:rsidP="000446A7">
      <w:pPr>
        <w:spacing w:before="180" w:after="60"/>
        <w:ind w:firstLine="216"/>
        <w:rPr>
          <w:sz w:val="20"/>
          <w:szCs w:val="20"/>
        </w:rPr>
      </w:pPr>
      <w:r>
        <w:rPr>
          <w:sz w:val="20"/>
          <w:szCs w:val="20"/>
        </w:rPr>
        <w:t>Use-Case Diagram:-</w:t>
      </w:r>
    </w:p>
    <w:p w14:paraId="4B131479" w14:textId="77777777" w:rsidR="009E545A" w:rsidRDefault="009E545A" w:rsidP="000446A7">
      <w:pPr>
        <w:spacing w:before="180" w:after="60"/>
        <w:ind w:firstLine="216"/>
        <w:rPr>
          <w:sz w:val="20"/>
          <w:szCs w:val="20"/>
        </w:rPr>
      </w:pPr>
    </w:p>
    <w:p w14:paraId="4556AC84" w14:textId="77777777" w:rsidR="009E545A" w:rsidRDefault="009E545A" w:rsidP="000446A7">
      <w:pPr>
        <w:spacing w:before="180" w:after="60"/>
        <w:ind w:firstLine="216"/>
        <w:rPr>
          <w:sz w:val="20"/>
          <w:szCs w:val="20"/>
        </w:rPr>
      </w:pPr>
    </w:p>
    <w:p w14:paraId="2374ACAE" w14:textId="77777777" w:rsidR="009E545A" w:rsidRDefault="009E545A" w:rsidP="000446A7">
      <w:pPr>
        <w:spacing w:before="180" w:after="60"/>
        <w:ind w:firstLine="216"/>
        <w:rPr>
          <w:sz w:val="20"/>
          <w:szCs w:val="20"/>
        </w:rPr>
      </w:pPr>
    </w:p>
    <w:p w14:paraId="0F3B82FF" w14:textId="77777777" w:rsidR="009E545A" w:rsidRDefault="009E545A" w:rsidP="000446A7">
      <w:pPr>
        <w:spacing w:before="180" w:after="60"/>
        <w:ind w:firstLine="216"/>
        <w:rPr>
          <w:sz w:val="20"/>
          <w:szCs w:val="20"/>
        </w:rPr>
      </w:pPr>
    </w:p>
    <w:p w14:paraId="4F1E7410" w14:textId="77777777" w:rsidR="009E545A" w:rsidRDefault="009E545A" w:rsidP="000446A7">
      <w:pPr>
        <w:spacing w:before="180" w:after="60"/>
        <w:ind w:firstLine="216"/>
        <w:rPr>
          <w:sz w:val="20"/>
          <w:szCs w:val="20"/>
        </w:rPr>
      </w:pPr>
    </w:p>
    <w:p w14:paraId="59B94DC9" w14:textId="77777777" w:rsidR="009E545A" w:rsidRDefault="009E545A" w:rsidP="000446A7">
      <w:pPr>
        <w:spacing w:before="180" w:after="60"/>
        <w:ind w:firstLine="216"/>
        <w:rPr>
          <w:sz w:val="20"/>
          <w:szCs w:val="20"/>
        </w:rPr>
      </w:pPr>
    </w:p>
    <w:p w14:paraId="11F5684C" w14:textId="77777777" w:rsidR="009E545A" w:rsidRDefault="009E545A" w:rsidP="000446A7">
      <w:pPr>
        <w:spacing w:before="180" w:after="60"/>
        <w:ind w:firstLine="216"/>
        <w:rPr>
          <w:sz w:val="20"/>
          <w:szCs w:val="20"/>
        </w:rPr>
      </w:pPr>
    </w:p>
    <w:p w14:paraId="07FD3E42" w14:textId="77777777" w:rsidR="009E545A" w:rsidRDefault="009E545A" w:rsidP="000446A7">
      <w:pPr>
        <w:spacing w:before="180" w:after="60"/>
        <w:ind w:firstLine="216"/>
        <w:rPr>
          <w:sz w:val="20"/>
          <w:szCs w:val="20"/>
        </w:rPr>
      </w:pPr>
    </w:p>
    <w:p w14:paraId="5D5BF4FC" w14:textId="26D301EA" w:rsidR="002C3A02" w:rsidRDefault="002C3A02" w:rsidP="000446A7">
      <w:pPr>
        <w:spacing w:before="180" w:after="60"/>
        <w:ind w:firstLine="216"/>
        <w:rPr>
          <w:sz w:val="20"/>
          <w:szCs w:val="20"/>
        </w:rPr>
      </w:pPr>
      <w:r>
        <w:rPr>
          <w:sz w:val="20"/>
          <w:szCs w:val="20"/>
        </w:rPr>
        <w:t>ADMIN-</w:t>
      </w:r>
    </w:p>
    <w:p w14:paraId="6FABDCBA" w14:textId="02E6D2AE" w:rsidR="002C3A02" w:rsidRDefault="008C6D0D" w:rsidP="000446A7">
      <w:pPr>
        <w:spacing w:before="180" w:after="60"/>
        <w:ind w:firstLine="216"/>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1.05pt;mso-width-percent:0;mso-height-percent:0;mso-width-percent:0;mso-height-percent:0" o:ole="">
            <v:imagedata r:id="rId14" o:title=""/>
          </v:shape>
          <o:OLEObject Type="Embed" ProgID="Visio.Drawing.15" ShapeID="_x0000_i1025" DrawAspect="Content" ObjectID="_1665077701" r:id="rId15"/>
        </w:object>
      </w:r>
    </w:p>
    <w:p w14:paraId="0A86402E" w14:textId="507E71C5" w:rsidR="008365E3" w:rsidRDefault="008365E3" w:rsidP="000446A7">
      <w:pPr>
        <w:spacing w:before="180" w:after="60"/>
        <w:ind w:firstLine="216"/>
      </w:pPr>
      <w:r w:rsidRPr="008365E3">
        <w:rPr>
          <w:sz w:val="20"/>
          <w:szCs w:val="20"/>
        </w:rPr>
        <w:t>USER</w:t>
      </w:r>
      <w:r>
        <w:t>-</w:t>
      </w:r>
    </w:p>
    <w:p w14:paraId="4201253E" w14:textId="43C1633B" w:rsidR="001677FF" w:rsidRDefault="008C6D0D" w:rsidP="008E124D">
      <w:pPr>
        <w:spacing w:before="180" w:after="60"/>
        <w:ind w:firstLine="216"/>
      </w:pPr>
      <w:r>
        <w:rPr>
          <w:noProof/>
        </w:rPr>
        <w:object w:dxaOrig="9771" w:dyaOrig="14051" w14:anchorId="13F707BC">
          <v:shape id="_x0000_i1026" type="#_x0000_t75" alt="" style="width:238.55pt;height:344.35pt;mso-width-percent:0;mso-height-percent:0;mso-width-percent:0;mso-height-percent:0" o:ole="">
            <v:imagedata r:id="rId16" o:title=""/>
          </v:shape>
          <o:OLEObject Type="Embed" ProgID="Visio.Drawing.15" ShapeID="_x0000_i1026" DrawAspect="Content" ObjectID="_1665077702" r:id="rId17"/>
        </w:object>
      </w:r>
    </w:p>
    <w:p w14:paraId="6EF5F0BE" w14:textId="77777777" w:rsidR="003C38CA" w:rsidRPr="003C38CA" w:rsidRDefault="003C38CA" w:rsidP="003C38CA">
      <w:pPr>
        <w:spacing w:before="180" w:after="60"/>
        <w:ind w:left="288"/>
      </w:pPr>
    </w:p>
    <w:p w14:paraId="4717B50B" w14:textId="451056D4" w:rsidR="003C38CA" w:rsidRPr="003C38CA" w:rsidRDefault="0015721E" w:rsidP="0015721E">
      <w:pPr>
        <w:spacing w:before="180" w:after="60"/>
      </w:pPr>
      <w:r>
        <w:lastRenderedPageBreak/>
        <w:t xml:space="preserve">     </w:t>
      </w:r>
    </w:p>
    <w:p w14:paraId="216E0A64" w14:textId="543594AA" w:rsidR="00007F05" w:rsidRPr="00007F05" w:rsidRDefault="008E124D" w:rsidP="009048BD">
      <w:pPr>
        <w:numPr>
          <w:ilvl w:val="0"/>
          <w:numId w:val="3"/>
        </w:numPr>
        <w:spacing w:before="180" w:after="60"/>
        <w:jc w:val="center"/>
      </w:pPr>
      <w:r>
        <w:rPr>
          <w:smallCaps/>
          <w:sz w:val="20"/>
          <w:szCs w:val="20"/>
        </w:rPr>
        <w:t>Database Schema</w:t>
      </w:r>
    </w:p>
    <w:p w14:paraId="50A528B3" w14:textId="1F0B63AB"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5" w:name="OLE_LINK26"/>
      <w:bookmarkStart w:id="6" w:name="OLE_LINK27"/>
      <w:r w:rsidRPr="006729E5">
        <w:rPr>
          <w:b/>
          <w:bCs/>
          <w:sz w:val="20"/>
          <w:szCs w:val="20"/>
        </w:rPr>
        <w:t>User</w:t>
      </w:r>
      <w:bookmarkEnd w:id="5"/>
      <w:bookmarkEnd w:id="6"/>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0F304A40" w:rsidR="009E545A" w:rsidRPr="006729E5" w:rsidRDefault="009E545A" w:rsidP="009E545A">
      <w:pPr>
        <w:spacing w:before="180" w:after="60"/>
        <w:ind w:left="-216" w:firstLine="216"/>
        <w:rPr>
          <w:sz w:val="16"/>
          <w:szCs w:val="16"/>
        </w:rPr>
      </w:pPr>
      <w:r w:rsidRPr="00292A61">
        <w:rPr>
          <w:sz w:val="21"/>
          <w:szCs w:val="21"/>
        </w:rPr>
        <w:t>Schema:</w:t>
      </w:r>
    </w:p>
    <w:tbl>
      <w:tblPr>
        <w:tblStyle w:val="TableGrid"/>
        <w:tblW w:w="0" w:type="auto"/>
        <w:jc w:val="center"/>
        <w:tblLook w:val="04A0" w:firstRow="1" w:lastRow="0" w:firstColumn="1" w:lastColumn="0" w:noHBand="0" w:noVBand="1"/>
      </w:tblPr>
      <w:tblGrid>
        <w:gridCol w:w="1386"/>
        <w:gridCol w:w="1103"/>
        <w:gridCol w:w="1245"/>
      </w:tblGrid>
      <w:tr w:rsidR="003C38CA" w14:paraId="133125BA" w14:textId="77777777" w:rsidTr="006729E5">
        <w:trPr>
          <w:trHeight w:val="359"/>
          <w:jc w:val="center"/>
        </w:trPr>
        <w:tc>
          <w:tcPr>
            <w:tcW w:w="1386" w:type="dxa"/>
          </w:tcPr>
          <w:p w14:paraId="2149F3C2" w14:textId="1D3BBA02" w:rsidR="003C38CA" w:rsidRPr="006729E5" w:rsidRDefault="003C38CA"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3" w:type="dxa"/>
          </w:tcPr>
          <w:p w14:paraId="2D19186B" w14:textId="6898ABCD" w:rsidR="003C38CA" w:rsidRPr="006729E5" w:rsidRDefault="003C38CA"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45" w:type="dxa"/>
          </w:tcPr>
          <w:p w14:paraId="36CA8A87" w14:textId="17929912" w:rsidR="003C38CA" w:rsidRPr="006729E5" w:rsidRDefault="003C38CA" w:rsidP="003C38CA">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3C38CA" w14:paraId="27F663C8" w14:textId="77777777" w:rsidTr="006729E5">
        <w:trPr>
          <w:trHeight w:val="352"/>
          <w:jc w:val="center"/>
        </w:trPr>
        <w:tc>
          <w:tcPr>
            <w:tcW w:w="1386" w:type="dxa"/>
          </w:tcPr>
          <w:p w14:paraId="5F810B63" w14:textId="556FC96F"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3" w:type="dxa"/>
          </w:tcPr>
          <w:p w14:paraId="749EC55B" w14:textId="57016A8C"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0A061F96" w14:textId="25CB5CD4"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3C38CA" w14:paraId="09E9FDA7" w14:textId="77777777" w:rsidTr="006729E5">
        <w:trPr>
          <w:trHeight w:val="359"/>
          <w:jc w:val="center"/>
        </w:trPr>
        <w:tc>
          <w:tcPr>
            <w:tcW w:w="1386" w:type="dxa"/>
          </w:tcPr>
          <w:p w14:paraId="68B880DF" w14:textId="17C9EAA9" w:rsidR="003C38CA" w:rsidRPr="006729E5" w:rsidRDefault="003C38CA" w:rsidP="003C38CA">
            <w:pPr>
              <w:spacing w:before="180" w:after="60"/>
              <w:rPr>
                <w:sz w:val="16"/>
                <w:szCs w:val="16"/>
                <w:lang w:eastAsia="zh-CN"/>
              </w:rPr>
            </w:pPr>
            <w:proofErr w:type="spellStart"/>
            <w:r w:rsidRPr="006729E5">
              <w:rPr>
                <w:sz w:val="16"/>
                <w:szCs w:val="16"/>
                <w:lang w:eastAsia="zh-CN"/>
              </w:rPr>
              <w:t>user_name</w:t>
            </w:r>
            <w:proofErr w:type="spellEnd"/>
          </w:p>
        </w:tc>
        <w:tc>
          <w:tcPr>
            <w:tcW w:w="1103" w:type="dxa"/>
          </w:tcPr>
          <w:p w14:paraId="0934E346" w14:textId="7BC81241"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CFFBC5C" w14:textId="77777777" w:rsidR="003C38CA" w:rsidRPr="006729E5" w:rsidRDefault="003C38CA" w:rsidP="003C38CA">
            <w:pPr>
              <w:spacing w:before="180" w:after="60"/>
              <w:rPr>
                <w:sz w:val="16"/>
                <w:szCs w:val="16"/>
                <w:lang w:eastAsia="zh-CN"/>
              </w:rPr>
            </w:pPr>
          </w:p>
        </w:tc>
      </w:tr>
      <w:tr w:rsidR="003C38CA" w14:paraId="42EDB30B" w14:textId="77777777" w:rsidTr="006729E5">
        <w:trPr>
          <w:trHeight w:val="359"/>
          <w:jc w:val="center"/>
        </w:trPr>
        <w:tc>
          <w:tcPr>
            <w:tcW w:w="1386" w:type="dxa"/>
          </w:tcPr>
          <w:p w14:paraId="6AA0698F" w14:textId="144E2EC0"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assword</w:t>
            </w:r>
          </w:p>
        </w:tc>
        <w:tc>
          <w:tcPr>
            <w:tcW w:w="1103" w:type="dxa"/>
          </w:tcPr>
          <w:p w14:paraId="26FE76AE" w14:textId="6C4B95E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0B1BC1FD" w14:textId="77777777" w:rsidR="003C38CA" w:rsidRPr="006729E5" w:rsidRDefault="003C38CA" w:rsidP="003C38CA">
            <w:pPr>
              <w:spacing w:before="180" w:after="60"/>
              <w:rPr>
                <w:sz w:val="16"/>
                <w:szCs w:val="16"/>
                <w:lang w:eastAsia="zh-CN"/>
              </w:rPr>
            </w:pPr>
          </w:p>
        </w:tc>
      </w:tr>
      <w:tr w:rsidR="003C38CA" w14:paraId="34664039" w14:textId="77777777" w:rsidTr="006729E5">
        <w:trPr>
          <w:trHeight w:val="352"/>
          <w:jc w:val="center"/>
        </w:trPr>
        <w:tc>
          <w:tcPr>
            <w:tcW w:w="1386" w:type="dxa"/>
          </w:tcPr>
          <w:p w14:paraId="325EC287" w14:textId="2D6797E5" w:rsidR="003C38CA" w:rsidRPr="006729E5" w:rsidRDefault="003C38CA" w:rsidP="003C38CA">
            <w:pPr>
              <w:spacing w:before="180" w:after="60"/>
              <w:rPr>
                <w:sz w:val="16"/>
                <w:szCs w:val="16"/>
                <w:lang w:eastAsia="zh-CN"/>
              </w:rPr>
            </w:pPr>
            <w:proofErr w:type="spellStart"/>
            <w:r w:rsidRPr="006729E5">
              <w:rPr>
                <w:sz w:val="16"/>
                <w:szCs w:val="16"/>
                <w:lang w:eastAsia="zh-CN"/>
              </w:rPr>
              <w:t>first_name</w:t>
            </w:r>
            <w:proofErr w:type="spellEnd"/>
          </w:p>
        </w:tc>
        <w:tc>
          <w:tcPr>
            <w:tcW w:w="1103" w:type="dxa"/>
          </w:tcPr>
          <w:p w14:paraId="78598AD5" w14:textId="0A38EB50"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E300CC2" w14:textId="77777777" w:rsidR="003C38CA" w:rsidRPr="006729E5" w:rsidRDefault="003C38CA" w:rsidP="003C38CA">
            <w:pPr>
              <w:spacing w:before="180" w:after="60"/>
              <w:rPr>
                <w:sz w:val="16"/>
                <w:szCs w:val="16"/>
              </w:rPr>
            </w:pPr>
          </w:p>
        </w:tc>
      </w:tr>
      <w:tr w:rsidR="003C38CA" w14:paraId="0DB313FB" w14:textId="77777777" w:rsidTr="006729E5">
        <w:trPr>
          <w:trHeight w:val="359"/>
          <w:jc w:val="center"/>
        </w:trPr>
        <w:tc>
          <w:tcPr>
            <w:tcW w:w="1386" w:type="dxa"/>
          </w:tcPr>
          <w:p w14:paraId="51BAAB10" w14:textId="4A07C693" w:rsidR="003C38CA" w:rsidRPr="006729E5" w:rsidRDefault="003C38CA" w:rsidP="003C38CA">
            <w:pPr>
              <w:spacing w:before="180" w:after="60"/>
              <w:rPr>
                <w:sz w:val="16"/>
                <w:szCs w:val="16"/>
                <w:lang w:eastAsia="zh-CN"/>
              </w:rPr>
            </w:pPr>
            <w:proofErr w:type="spellStart"/>
            <w:r w:rsidRPr="006729E5">
              <w:rPr>
                <w:sz w:val="16"/>
                <w:szCs w:val="16"/>
                <w:lang w:eastAsia="zh-CN"/>
              </w:rPr>
              <w:t>last_name</w:t>
            </w:r>
            <w:proofErr w:type="spellEnd"/>
          </w:p>
        </w:tc>
        <w:tc>
          <w:tcPr>
            <w:tcW w:w="1103" w:type="dxa"/>
          </w:tcPr>
          <w:p w14:paraId="01417549" w14:textId="546A153A"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73D1749" w14:textId="77777777" w:rsidR="003C38CA" w:rsidRPr="006729E5" w:rsidRDefault="003C38CA" w:rsidP="003C38CA">
            <w:pPr>
              <w:spacing w:before="180" w:after="60"/>
              <w:rPr>
                <w:sz w:val="16"/>
                <w:szCs w:val="16"/>
              </w:rPr>
            </w:pPr>
          </w:p>
        </w:tc>
      </w:tr>
      <w:tr w:rsidR="003C38CA" w14:paraId="53F69439" w14:textId="77777777" w:rsidTr="006729E5">
        <w:trPr>
          <w:trHeight w:val="359"/>
          <w:jc w:val="center"/>
        </w:trPr>
        <w:tc>
          <w:tcPr>
            <w:tcW w:w="1386" w:type="dxa"/>
          </w:tcPr>
          <w:p w14:paraId="2A123590" w14:textId="063499EE" w:rsidR="003C38CA" w:rsidRPr="006729E5" w:rsidRDefault="003C38CA" w:rsidP="003C38CA">
            <w:pPr>
              <w:spacing w:before="180" w:after="60"/>
              <w:rPr>
                <w:sz w:val="16"/>
                <w:szCs w:val="16"/>
                <w:lang w:eastAsia="zh-CN"/>
              </w:rPr>
            </w:pPr>
            <w:r w:rsidRPr="006729E5">
              <w:rPr>
                <w:rFonts w:hint="eastAsia"/>
                <w:sz w:val="16"/>
                <w:szCs w:val="16"/>
                <w:lang w:eastAsia="zh-CN"/>
              </w:rPr>
              <w:t>e</w:t>
            </w:r>
            <w:r w:rsidRPr="006729E5">
              <w:rPr>
                <w:sz w:val="16"/>
                <w:szCs w:val="16"/>
                <w:lang w:eastAsia="zh-CN"/>
              </w:rPr>
              <w:t>mail</w:t>
            </w:r>
          </w:p>
        </w:tc>
        <w:tc>
          <w:tcPr>
            <w:tcW w:w="1103" w:type="dxa"/>
          </w:tcPr>
          <w:p w14:paraId="179DA3B1" w14:textId="3EF8627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59D70A1" w14:textId="77777777" w:rsidR="003C38CA" w:rsidRPr="006729E5" w:rsidRDefault="003C38CA" w:rsidP="003C38CA">
            <w:pPr>
              <w:spacing w:before="180" w:after="60"/>
              <w:rPr>
                <w:sz w:val="16"/>
                <w:szCs w:val="16"/>
              </w:rPr>
            </w:pPr>
          </w:p>
        </w:tc>
      </w:tr>
      <w:tr w:rsidR="003C38CA" w14:paraId="1C64FB6D" w14:textId="77777777" w:rsidTr="006729E5">
        <w:trPr>
          <w:trHeight w:val="352"/>
          <w:jc w:val="center"/>
        </w:trPr>
        <w:tc>
          <w:tcPr>
            <w:tcW w:w="1386" w:type="dxa"/>
          </w:tcPr>
          <w:p w14:paraId="35A13057" w14:textId="102BC972" w:rsidR="003C38CA" w:rsidRPr="006729E5" w:rsidRDefault="003C38CA" w:rsidP="003C38CA">
            <w:pPr>
              <w:spacing w:before="180" w:after="60"/>
              <w:rPr>
                <w:sz w:val="16"/>
                <w:szCs w:val="16"/>
                <w:lang w:eastAsia="zh-CN"/>
              </w:rPr>
            </w:pPr>
            <w:proofErr w:type="spellStart"/>
            <w:r w:rsidRPr="006729E5">
              <w:rPr>
                <w:sz w:val="16"/>
                <w:szCs w:val="16"/>
                <w:lang w:eastAsia="zh-CN"/>
              </w:rPr>
              <w:t>Is_active</w:t>
            </w:r>
            <w:proofErr w:type="spellEnd"/>
          </w:p>
        </w:tc>
        <w:tc>
          <w:tcPr>
            <w:tcW w:w="1103" w:type="dxa"/>
          </w:tcPr>
          <w:p w14:paraId="03C84716" w14:textId="6E8CA2F3" w:rsidR="003C38CA" w:rsidRPr="006729E5" w:rsidRDefault="003C38CA" w:rsidP="003C38CA">
            <w:pPr>
              <w:spacing w:before="180" w:after="60"/>
              <w:rPr>
                <w:sz w:val="16"/>
                <w:szCs w:val="16"/>
                <w:lang w:eastAsia="zh-CN"/>
              </w:rPr>
            </w:pPr>
            <w:r w:rsidRPr="006729E5">
              <w:rPr>
                <w:rFonts w:hint="eastAsia"/>
                <w:sz w:val="16"/>
                <w:szCs w:val="16"/>
                <w:lang w:eastAsia="zh-CN"/>
              </w:rPr>
              <w:t>B</w:t>
            </w:r>
            <w:r w:rsidRPr="006729E5">
              <w:rPr>
                <w:sz w:val="16"/>
                <w:szCs w:val="16"/>
                <w:lang w:eastAsia="zh-CN"/>
              </w:rPr>
              <w:t>OOL</w:t>
            </w:r>
          </w:p>
        </w:tc>
        <w:tc>
          <w:tcPr>
            <w:tcW w:w="1245" w:type="dxa"/>
          </w:tcPr>
          <w:p w14:paraId="355BC36D" w14:textId="77777777" w:rsidR="003C38CA" w:rsidRPr="006729E5" w:rsidRDefault="003C38CA" w:rsidP="003C38CA">
            <w:pPr>
              <w:spacing w:before="180" w:after="60"/>
              <w:rPr>
                <w:sz w:val="16"/>
                <w:szCs w:val="16"/>
              </w:rPr>
            </w:pPr>
          </w:p>
        </w:tc>
      </w:tr>
      <w:tr w:rsidR="003C38CA" w14:paraId="2C09F4E5" w14:textId="77777777" w:rsidTr="006729E5">
        <w:trPr>
          <w:trHeight w:val="359"/>
          <w:jc w:val="center"/>
        </w:trPr>
        <w:tc>
          <w:tcPr>
            <w:tcW w:w="1386" w:type="dxa"/>
          </w:tcPr>
          <w:p w14:paraId="690E3B5E" w14:textId="1B2741C0" w:rsidR="003C38CA" w:rsidRPr="006729E5" w:rsidRDefault="003C38CA" w:rsidP="00DA1BA1">
            <w:pPr>
              <w:spacing w:before="180" w:after="60"/>
              <w:rPr>
                <w:sz w:val="16"/>
                <w:szCs w:val="16"/>
                <w:lang w:eastAsia="zh-CN"/>
              </w:rPr>
            </w:pPr>
            <w:proofErr w:type="spellStart"/>
            <w:r w:rsidRPr="006729E5">
              <w:rPr>
                <w:sz w:val="16"/>
                <w:szCs w:val="16"/>
                <w:lang w:eastAsia="zh-CN"/>
              </w:rPr>
              <w:t>create</w:t>
            </w:r>
            <w:r w:rsidR="00DA1BA1" w:rsidRPr="006729E5">
              <w:rPr>
                <w:sz w:val="16"/>
                <w:szCs w:val="16"/>
                <w:lang w:eastAsia="zh-CN"/>
              </w:rPr>
              <w:t>d</w:t>
            </w:r>
            <w:r w:rsidRPr="006729E5">
              <w:rPr>
                <w:sz w:val="16"/>
                <w:szCs w:val="16"/>
                <w:lang w:eastAsia="zh-CN"/>
              </w:rPr>
              <w:t>_</w:t>
            </w:r>
            <w:r w:rsidR="00DA1BA1" w:rsidRPr="006729E5">
              <w:rPr>
                <w:sz w:val="16"/>
                <w:szCs w:val="16"/>
                <w:lang w:eastAsia="zh-CN"/>
              </w:rPr>
              <w:t>at</w:t>
            </w:r>
            <w:proofErr w:type="spellEnd"/>
          </w:p>
        </w:tc>
        <w:tc>
          <w:tcPr>
            <w:tcW w:w="1103" w:type="dxa"/>
          </w:tcPr>
          <w:p w14:paraId="62087CE2" w14:textId="0E19698E"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7AABCDFA" w14:textId="77777777" w:rsidR="003C38CA" w:rsidRPr="006729E5" w:rsidRDefault="003C38CA" w:rsidP="003C38CA">
            <w:pPr>
              <w:spacing w:before="180" w:after="60"/>
              <w:rPr>
                <w:sz w:val="16"/>
                <w:szCs w:val="16"/>
              </w:rPr>
            </w:pPr>
          </w:p>
        </w:tc>
      </w:tr>
      <w:tr w:rsidR="003C38CA" w14:paraId="569A5CA8" w14:textId="77777777" w:rsidTr="006729E5">
        <w:trPr>
          <w:trHeight w:val="359"/>
          <w:jc w:val="center"/>
        </w:trPr>
        <w:tc>
          <w:tcPr>
            <w:tcW w:w="1386" w:type="dxa"/>
          </w:tcPr>
          <w:p w14:paraId="1504BF73" w14:textId="3FBCE326" w:rsidR="003C38CA" w:rsidRPr="006729E5" w:rsidRDefault="00DA1BA1" w:rsidP="003C38CA">
            <w:pPr>
              <w:spacing w:before="180" w:after="60"/>
              <w:rPr>
                <w:sz w:val="16"/>
                <w:szCs w:val="16"/>
                <w:lang w:eastAsia="zh-CN"/>
              </w:rPr>
            </w:pPr>
            <w:proofErr w:type="spellStart"/>
            <w:r w:rsidRPr="006729E5">
              <w:rPr>
                <w:sz w:val="16"/>
                <w:szCs w:val="16"/>
                <w:lang w:eastAsia="zh-CN"/>
              </w:rPr>
              <w:t>updated</w:t>
            </w:r>
            <w:r w:rsidR="003C38CA" w:rsidRPr="006729E5">
              <w:rPr>
                <w:sz w:val="16"/>
                <w:szCs w:val="16"/>
                <w:lang w:eastAsia="zh-CN"/>
              </w:rPr>
              <w:t>_</w:t>
            </w:r>
            <w:r w:rsidRPr="006729E5">
              <w:rPr>
                <w:sz w:val="16"/>
                <w:szCs w:val="16"/>
                <w:lang w:eastAsia="zh-CN"/>
              </w:rPr>
              <w:t>at</w:t>
            </w:r>
            <w:proofErr w:type="spellEnd"/>
          </w:p>
        </w:tc>
        <w:tc>
          <w:tcPr>
            <w:tcW w:w="1103" w:type="dxa"/>
          </w:tcPr>
          <w:p w14:paraId="7231527A" w14:textId="53226CF2"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6935F8E5" w14:textId="77777777" w:rsidR="003C38CA" w:rsidRPr="006729E5" w:rsidRDefault="003C38CA" w:rsidP="003C38CA">
            <w:pPr>
              <w:spacing w:before="180" w:after="60"/>
              <w:rPr>
                <w:sz w:val="16"/>
                <w:szCs w:val="16"/>
              </w:rPr>
            </w:pPr>
          </w:p>
        </w:tc>
      </w:tr>
      <w:tr w:rsidR="003C38CA" w14:paraId="07C91968" w14:textId="77777777" w:rsidTr="006729E5">
        <w:trPr>
          <w:trHeight w:val="352"/>
          <w:jc w:val="center"/>
        </w:trPr>
        <w:tc>
          <w:tcPr>
            <w:tcW w:w="1386" w:type="dxa"/>
          </w:tcPr>
          <w:p w14:paraId="0AB65A27" w14:textId="1654A3F5" w:rsidR="003C38CA" w:rsidRPr="006729E5" w:rsidRDefault="00DA1BA1" w:rsidP="00DA1BA1">
            <w:pPr>
              <w:spacing w:before="180" w:after="60"/>
              <w:rPr>
                <w:sz w:val="16"/>
                <w:szCs w:val="16"/>
                <w:lang w:eastAsia="zh-CN"/>
              </w:rPr>
            </w:pPr>
            <w:proofErr w:type="spellStart"/>
            <w:r w:rsidRPr="006729E5">
              <w:rPr>
                <w:sz w:val="16"/>
                <w:szCs w:val="16"/>
                <w:lang w:eastAsia="zh-CN"/>
              </w:rPr>
              <w:t>update_user</w:t>
            </w:r>
            <w:proofErr w:type="spellEnd"/>
          </w:p>
        </w:tc>
        <w:tc>
          <w:tcPr>
            <w:tcW w:w="1103" w:type="dxa"/>
          </w:tcPr>
          <w:p w14:paraId="10AD3362" w14:textId="44E1F143" w:rsidR="003C38CA"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5F98E654" w14:textId="77777777" w:rsidR="003C38CA" w:rsidRPr="006729E5" w:rsidRDefault="003C38CA" w:rsidP="003C38CA">
            <w:pPr>
              <w:spacing w:before="180" w:after="60"/>
              <w:rPr>
                <w:sz w:val="16"/>
                <w:szCs w:val="16"/>
              </w:rPr>
            </w:pPr>
          </w:p>
        </w:tc>
      </w:tr>
      <w:tr w:rsidR="00DA1BA1" w14:paraId="7C95333B" w14:textId="77777777" w:rsidTr="006729E5">
        <w:trPr>
          <w:trHeight w:val="359"/>
          <w:jc w:val="center"/>
        </w:trPr>
        <w:tc>
          <w:tcPr>
            <w:tcW w:w="1386" w:type="dxa"/>
          </w:tcPr>
          <w:p w14:paraId="6F505E73" w14:textId="575E47AA" w:rsidR="00DA1BA1" w:rsidRPr="006729E5" w:rsidRDefault="00DA1BA1" w:rsidP="00DA1BA1">
            <w:pPr>
              <w:spacing w:before="180" w:after="60"/>
              <w:rPr>
                <w:sz w:val="16"/>
                <w:szCs w:val="16"/>
                <w:lang w:eastAsia="zh-CN"/>
              </w:rPr>
            </w:pPr>
            <w:r w:rsidRPr="006729E5">
              <w:rPr>
                <w:sz w:val="16"/>
                <w:szCs w:val="16"/>
                <w:lang w:eastAsia="zh-CN"/>
              </w:rPr>
              <w:t>role</w:t>
            </w:r>
          </w:p>
        </w:tc>
        <w:tc>
          <w:tcPr>
            <w:tcW w:w="1103" w:type="dxa"/>
          </w:tcPr>
          <w:p w14:paraId="794458D6" w14:textId="620B09B8" w:rsidR="00DA1BA1"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4E10FBB5" w14:textId="77777777" w:rsidR="00DA1BA1" w:rsidRPr="006729E5" w:rsidRDefault="00DA1BA1" w:rsidP="003C38CA">
            <w:pPr>
              <w:spacing w:before="180" w:after="60"/>
              <w:rPr>
                <w:sz w:val="16"/>
                <w:szCs w:val="16"/>
              </w:rPr>
            </w:pPr>
          </w:p>
        </w:tc>
      </w:tr>
    </w:tbl>
    <w:p w14:paraId="6CACC5EB" w14:textId="76711460"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r w:rsidR="00C50956" w:rsidRPr="006729E5">
        <w:rPr>
          <w:b/>
          <w:bCs/>
          <w:sz w:val="20"/>
          <w:szCs w:val="20"/>
        </w:rPr>
        <w:t>Product</w:t>
      </w:r>
    </w:p>
    <w:p w14:paraId="3B31B17F" w14:textId="1DABA05A" w:rsidR="0015721E" w:rsidRDefault="0015721E" w:rsidP="0015721E">
      <w:pPr>
        <w:spacing w:before="180" w:after="60"/>
        <w:ind w:left="-216" w:firstLine="216"/>
        <w:rPr>
          <w:sz w:val="20"/>
          <w:szCs w:val="20"/>
        </w:rPr>
      </w:pPr>
      <w:r>
        <w:rPr>
          <w:sz w:val="20"/>
          <w:szCs w:val="20"/>
        </w:rPr>
        <w:t>Description: To store the details of user and admin</w:t>
      </w:r>
    </w:p>
    <w:p w14:paraId="5C33672C" w14:textId="77A80E26" w:rsidR="009E545A" w:rsidRPr="006729E5" w:rsidRDefault="009E545A" w:rsidP="0015721E">
      <w:pPr>
        <w:spacing w:before="180" w:after="60"/>
        <w:ind w:left="-216" w:firstLine="216"/>
        <w:rPr>
          <w:sz w:val="16"/>
          <w:szCs w:val="16"/>
        </w:rPr>
      </w:pPr>
      <w:r w:rsidRPr="006729E5">
        <w:rPr>
          <w:sz w:val="21"/>
          <w:szCs w:val="21"/>
        </w:rPr>
        <w:t>Schema:</w:t>
      </w:r>
    </w:p>
    <w:tbl>
      <w:tblPr>
        <w:tblStyle w:val="TableGrid"/>
        <w:tblW w:w="0" w:type="auto"/>
        <w:jc w:val="center"/>
        <w:tblLook w:val="04A0" w:firstRow="1" w:lastRow="0" w:firstColumn="1" w:lastColumn="0" w:noHBand="0" w:noVBand="1"/>
      </w:tblPr>
      <w:tblGrid>
        <w:gridCol w:w="1443"/>
        <w:gridCol w:w="1149"/>
        <w:gridCol w:w="1117"/>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3DC8A9F4" w14:textId="77777777" w:rsidTr="006729E5">
        <w:trPr>
          <w:trHeight w:val="414"/>
          <w:jc w:val="center"/>
        </w:trPr>
        <w:tc>
          <w:tcPr>
            <w:tcW w:w="1443" w:type="dxa"/>
          </w:tcPr>
          <w:p w14:paraId="28CDC5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49" w:type="dxa"/>
          </w:tcPr>
          <w:p w14:paraId="790DC256"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10" w:type="dxa"/>
          </w:tcPr>
          <w:p w14:paraId="1FE5610B" w14:textId="77777777" w:rsidR="0015721E" w:rsidRPr="006729E5" w:rsidRDefault="0015721E" w:rsidP="00387EFF">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15721E" w14:paraId="649C926C" w14:textId="77777777" w:rsidTr="006729E5">
        <w:trPr>
          <w:trHeight w:val="424"/>
          <w:jc w:val="center"/>
        </w:trPr>
        <w:tc>
          <w:tcPr>
            <w:tcW w:w="1443" w:type="dxa"/>
          </w:tcPr>
          <w:p w14:paraId="562CD001" w14:textId="3BE39E57" w:rsidR="0015721E" w:rsidRPr="006729E5" w:rsidRDefault="00C50956" w:rsidP="00387EFF">
            <w:pPr>
              <w:spacing w:before="180" w:after="60"/>
              <w:rPr>
                <w:sz w:val="16"/>
                <w:szCs w:val="16"/>
                <w:lang w:eastAsia="zh-CN"/>
              </w:rPr>
            </w:pPr>
            <w:r w:rsidRPr="006729E5">
              <w:rPr>
                <w:sz w:val="16"/>
                <w:szCs w:val="16"/>
                <w:lang w:eastAsia="zh-CN"/>
              </w:rPr>
              <w:t>code</w:t>
            </w:r>
          </w:p>
        </w:tc>
        <w:tc>
          <w:tcPr>
            <w:tcW w:w="1149" w:type="dxa"/>
          </w:tcPr>
          <w:p w14:paraId="10349274" w14:textId="5D451197" w:rsidR="0015721E" w:rsidRPr="006729E5" w:rsidRDefault="00C50956" w:rsidP="00387EFF">
            <w:pPr>
              <w:spacing w:before="180" w:after="60"/>
              <w:rPr>
                <w:sz w:val="16"/>
                <w:szCs w:val="16"/>
                <w:lang w:eastAsia="zh-CN"/>
              </w:rPr>
            </w:pPr>
            <w:r w:rsidRPr="006729E5">
              <w:rPr>
                <w:sz w:val="16"/>
                <w:szCs w:val="16"/>
                <w:lang w:eastAsia="zh-CN"/>
              </w:rPr>
              <w:t>STR</w:t>
            </w:r>
          </w:p>
        </w:tc>
        <w:tc>
          <w:tcPr>
            <w:tcW w:w="910" w:type="dxa"/>
          </w:tcPr>
          <w:p w14:paraId="4BE328AF" w14:textId="1FAAFFB0" w:rsidR="0015721E" w:rsidRPr="006729E5" w:rsidRDefault="0015721E" w:rsidP="00387EFF">
            <w:pPr>
              <w:spacing w:before="180" w:after="60"/>
              <w:rPr>
                <w:sz w:val="16"/>
                <w:szCs w:val="16"/>
                <w:lang w:eastAsia="zh-CN"/>
              </w:rPr>
            </w:pP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2B3F7C57" w14:textId="77777777" w:rsidR="0015721E" w:rsidRPr="006729E5" w:rsidRDefault="0015721E" w:rsidP="00387EFF">
            <w:pPr>
              <w:spacing w:before="180" w:after="60"/>
              <w:rPr>
                <w:sz w:val="16"/>
                <w:szCs w:val="16"/>
                <w:lang w:eastAsia="zh-CN"/>
              </w:rPr>
            </w:pPr>
          </w:p>
        </w:tc>
      </w:tr>
      <w:tr w:rsidR="0015721E" w14:paraId="49F83A59" w14:textId="77777777" w:rsidTr="006729E5">
        <w:trPr>
          <w:trHeight w:val="414"/>
          <w:jc w:val="center"/>
        </w:trPr>
        <w:tc>
          <w:tcPr>
            <w:tcW w:w="1443" w:type="dxa"/>
          </w:tcPr>
          <w:p w14:paraId="2096515E" w14:textId="043E3E99" w:rsidR="0015721E" w:rsidRPr="006729E5" w:rsidRDefault="00C50956" w:rsidP="00387EFF">
            <w:pPr>
              <w:spacing w:before="180" w:after="60"/>
              <w:rPr>
                <w:sz w:val="16"/>
                <w:szCs w:val="16"/>
                <w:lang w:eastAsia="zh-CN"/>
              </w:rPr>
            </w:pPr>
            <w:r w:rsidRPr="006729E5">
              <w:rPr>
                <w:sz w:val="16"/>
                <w:szCs w:val="16"/>
                <w:lang w:eastAsia="zh-CN"/>
              </w:rPr>
              <w:t>brand</w:t>
            </w:r>
          </w:p>
        </w:tc>
        <w:tc>
          <w:tcPr>
            <w:tcW w:w="1149" w:type="dxa"/>
          </w:tcPr>
          <w:p w14:paraId="41BC43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6E659454" w14:textId="77777777" w:rsidR="0015721E" w:rsidRPr="006729E5" w:rsidRDefault="0015721E" w:rsidP="00387EFF">
            <w:pPr>
              <w:spacing w:before="180" w:after="60"/>
              <w:rPr>
                <w:sz w:val="16"/>
                <w:szCs w:val="16"/>
              </w:rPr>
            </w:pPr>
          </w:p>
        </w:tc>
      </w:tr>
      <w:tr w:rsidR="0015721E" w14:paraId="24747BBF" w14:textId="77777777" w:rsidTr="006729E5">
        <w:trPr>
          <w:trHeight w:val="414"/>
          <w:jc w:val="center"/>
        </w:trPr>
        <w:tc>
          <w:tcPr>
            <w:tcW w:w="1443" w:type="dxa"/>
          </w:tcPr>
          <w:p w14:paraId="59D72E17" w14:textId="26DBBC83" w:rsidR="0015721E" w:rsidRPr="006729E5" w:rsidRDefault="00B8729C" w:rsidP="00387EFF">
            <w:pPr>
              <w:spacing w:before="180" w:after="60"/>
              <w:rPr>
                <w:sz w:val="16"/>
                <w:szCs w:val="16"/>
                <w:lang w:eastAsia="zh-CN"/>
              </w:rPr>
            </w:pPr>
            <w:proofErr w:type="spellStart"/>
            <w:r w:rsidRPr="006729E5">
              <w:rPr>
                <w:sz w:val="16"/>
                <w:szCs w:val="16"/>
                <w:lang w:eastAsia="zh-CN"/>
              </w:rPr>
              <w:t>creat</w:t>
            </w:r>
            <w:r w:rsidR="0015721E" w:rsidRPr="006729E5">
              <w:rPr>
                <w:sz w:val="16"/>
                <w:szCs w:val="16"/>
                <w:lang w:eastAsia="zh-CN"/>
              </w:rPr>
              <w:t>ed_at</w:t>
            </w:r>
            <w:proofErr w:type="spellEnd"/>
          </w:p>
        </w:tc>
        <w:tc>
          <w:tcPr>
            <w:tcW w:w="1149" w:type="dxa"/>
          </w:tcPr>
          <w:p w14:paraId="2F10095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15421D8E" w14:textId="77777777" w:rsidR="0015721E" w:rsidRPr="006729E5" w:rsidRDefault="0015721E" w:rsidP="00387EFF">
            <w:pPr>
              <w:spacing w:before="180" w:after="60"/>
              <w:rPr>
                <w:sz w:val="16"/>
                <w:szCs w:val="16"/>
              </w:rPr>
            </w:pPr>
          </w:p>
        </w:tc>
      </w:tr>
      <w:tr w:rsidR="0015721E" w14:paraId="6ED92DCD" w14:textId="77777777" w:rsidTr="006729E5">
        <w:trPr>
          <w:trHeight w:val="414"/>
          <w:jc w:val="center"/>
        </w:trPr>
        <w:tc>
          <w:tcPr>
            <w:tcW w:w="1443" w:type="dxa"/>
          </w:tcPr>
          <w:p w14:paraId="23BC19D7" w14:textId="29E62CAC" w:rsidR="0015721E" w:rsidRPr="006729E5" w:rsidRDefault="0015721E" w:rsidP="00387EFF">
            <w:pPr>
              <w:spacing w:before="180" w:after="60"/>
              <w:rPr>
                <w:sz w:val="16"/>
                <w:szCs w:val="16"/>
                <w:lang w:eastAsia="zh-CN"/>
              </w:rPr>
            </w:pPr>
            <w:proofErr w:type="spellStart"/>
            <w:r w:rsidRPr="006729E5">
              <w:rPr>
                <w:sz w:val="16"/>
                <w:szCs w:val="16"/>
                <w:lang w:eastAsia="zh-CN"/>
              </w:rPr>
              <w:t>edited_at</w:t>
            </w:r>
            <w:proofErr w:type="spellEnd"/>
          </w:p>
        </w:tc>
        <w:tc>
          <w:tcPr>
            <w:tcW w:w="1149" w:type="dxa"/>
          </w:tcPr>
          <w:p w14:paraId="02382394"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3EB98968" w14:textId="77777777" w:rsidR="0015721E" w:rsidRPr="006729E5" w:rsidRDefault="0015721E" w:rsidP="00387EFF">
            <w:pPr>
              <w:spacing w:before="180" w:after="60"/>
              <w:rPr>
                <w:sz w:val="16"/>
                <w:szCs w:val="16"/>
              </w:rPr>
            </w:pPr>
          </w:p>
        </w:tc>
      </w:tr>
    </w:tbl>
    <w:p w14:paraId="1626320C" w14:textId="7616E56B"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Pr="006729E5">
        <w:rPr>
          <w:b/>
          <w:bCs/>
          <w:sz w:val="20"/>
          <w:szCs w:val="20"/>
        </w:rPr>
        <w:t>Product</w:t>
      </w:r>
      <w:r w:rsidR="009E545A" w:rsidRPr="006729E5">
        <w:rPr>
          <w:b/>
          <w:bCs/>
          <w:sz w:val="20"/>
          <w:szCs w:val="20"/>
        </w:rPr>
        <w:t>_</w:t>
      </w:r>
      <w:r w:rsidRPr="006729E5">
        <w:rPr>
          <w:b/>
          <w:bCs/>
          <w:sz w:val="20"/>
          <w:szCs w:val="20"/>
        </w:rPr>
        <w:t>Config</w:t>
      </w:r>
      <w:proofErr w:type="spellEnd"/>
    </w:p>
    <w:p w14:paraId="525AA93C" w14:textId="0F0ED6D3" w:rsidR="00C50956" w:rsidRDefault="00C50956" w:rsidP="00C50956">
      <w:pPr>
        <w:spacing w:before="180" w:after="60"/>
        <w:ind w:left="-216" w:firstLine="216"/>
        <w:rPr>
          <w:sz w:val="20"/>
          <w:szCs w:val="20"/>
        </w:rPr>
      </w:pPr>
      <w:r>
        <w:rPr>
          <w:sz w:val="20"/>
          <w:szCs w:val="20"/>
        </w:rPr>
        <w:t>Description: To store the details of user and admin</w:t>
      </w:r>
    </w:p>
    <w:p w14:paraId="28EAC4EF" w14:textId="77777777" w:rsidR="009E545A" w:rsidRPr="00292A61" w:rsidRDefault="009E545A" w:rsidP="009E545A">
      <w:pPr>
        <w:spacing w:before="180" w:after="60"/>
        <w:ind w:left="-216" w:firstLine="216"/>
        <w:rPr>
          <w:sz w:val="16"/>
          <w:szCs w:val="16"/>
        </w:rPr>
      </w:pPr>
      <w:r w:rsidRPr="00292A61">
        <w:rPr>
          <w:sz w:val="21"/>
          <w:szCs w:val="21"/>
        </w:rPr>
        <w:t>Schema:</w:t>
      </w:r>
    </w:p>
    <w:p w14:paraId="47540D21" w14:textId="77777777"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046"/>
        <w:gridCol w:w="833"/>
        <w:gridCol w:w="1117"/>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33413889" w14:textId="77777777" w:rsidTr="006729E5">
        <w:trPr>
          <w:trHeight w:val="337"/>
          <w:jc w:val="center"/>
        </w:trPr>
        <w:tc>
          <w:tcPr>
            <w:tcW w:w="1046" w:type="dxa"/>
          </w:tcPr>
          <w:p w14:paraId="208CAAC3" w14:textId="6FA2B510" w:rsidR="00C50956" w:rsidRPr="006729E5" w:rsidRDefault="00C50956" w:rsidP="00387EFF">
            <w:pPr>
              <w:spacing w:before="180" w:after="60"/>
              <w:rPr>
                <w:sz w:val="16"/>
                <w:szCs w:val="16"/>
                <w:lang w:eastAsia="zh-CN"/>
              </w:rPr>
            </w:pPr>
            <w:proofErr w:type="spellStart"/>
            <w:r w:rsidRPr="006729E5">
              <w:rPr>
                <w:sz w:val="16"/>
                <w:szCs w:val="16"/>
                <w:lang w:eastAsia="zh-CN"/>
              </w:rPr>
              <w:t>product_id</w:t>
            </w:r>
            <w:proofErr w:type="spellEnd"/>
          </w:p>
        </w:tc>
        <w:tc>
          <w:tcPr>
            <w:tcW w:w="833" w:type="dxa"/>
          </w:tcPr>
          <w:p w14:paraId="4F7FCD1C"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40" w:type="dxa"/>
          </w:tcPr>
          <w:p w14:paraId="74EC95F1" w14:textId="79CEC9D5" w:rsidR="00C50956" w:rsidRPr="006729E5" w:rsidRDefault="00C50956" w:rsidP="00387EFF">
            <w:pPr>
              <w:spacing w:before="180" w:after="60"/>
              <w:rPr>
                <w:sz w:val="16"/>
                <w:szCs w:val="16"/>
                <w:lang w:eastAsia="zh-CN"/>
              </w:rPr>
            </w:pPr>
            <w:r w:rsidRPr="006729E5">
              <w:rPr>
                <w:sz w:val="16"/>
                <w:szCs w:val="16"/>
                <w:lang w:eastAsia="zh-CN"/>
              </w:rPr>
              <w:t>Foreign Key</w:t>
            </w: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proofErr w:type="spellStart"/>
            <w:r w:rsidRPr="006729E5">
              <w:rPr>
                <w:sz w:val="16"/>
                <w:szCs w:val="16"/>
                <w:lang w:eastAsia="zh-CN"/>
              </w:rPr>
              <w:t>cpu</w:t>
            </w:r>
            <w:proofErr w:type="spellEnd"/>
          </w:p>
        </w:tc>
        <w:tc>
          <w:tcPr>
            <w:tcW w:w="833" w:type="dxa"/>
          </w:tcPr>
          <w:p w14:paraId="158DFA7D" w14:textId="77777777" w:rsidR="00C50956" w:rsidRPr="006729E5" w:rsidRDefault="00C50956" w:rsidP="00387EFF">
            <w:pPr>
              <w:spacing w:before="180" w:after="60"/>
              <w:rPr>
                <w:sz w:val="16"/>
                <w:szCs w:val="16"/>
                <w:lang w:eastAsia="zh-CN"/>
              </w:rPr>
            </w:pPr>
            <w:r w:rsidRPr="006729E5">
              <w:rPr>
                <w:sz w:val="16"/>
                <w:szCs w:val="16"/>
                <w:lang w:eastAsia="zh-CN"/>
              </w:rPr>
              <w:t>STR</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6AA34730" w14:textId="77777777" w:rsidR="00C50956" w:rsidRPr="006729E5" w:rsidRDefault="00C50956" w:rsidP="00387EFF">
            <w:pPr>
              <w:spacing w:before="180" w:after="60"/>
              <w:rPr>
                <w:sz w:val="16"/>
                <w:szCs w:val="16"/>
              </w:rPr>
            </w:pPr>
          </w:p>
        </w:tc>
      </w:tr>
      <w:tr w:rsidR="00C50956" w14:paraId="3E09E613" w14:textId="77777777" w:rsidTr="006729E5">
        <w:trPr>
          <w:trHeight w:val="337"/>
          <w:jc w:val="center"/>
        </w:trPr>
        <w:tc>
          <w:tcPr>
            <w:tcW w:w="1046" w:type="dxa"/>
          </w:tcPr>
          <w:p w14:paraId="2FA10E47" w14:textId="4FC07829" w:rsidR="00C50956" w:rsidRPr="006729E5" w:rsidRDefault="00B8729C" w:rsidP="00387EFF">
            <w:pPr>
              <w:spacing w:before="180" w:after="60"/>
              <w:rPr>
                <w:sz w:val="16"/>
                <w:szCs w:val="16"/>
                <w:lang w:eastAsia="zh-CN"/>
              </w:rPr>
            </w:pPr>
            <w:proofErr w:type="spellStart"/>
            <w:r w:rsidRPr="006729E5">
              <w:rPr>
                <w:sz w:val="16"/>
                <w:szCs w:val="16"/>
                <w:lang w:eastAsia="zh-CN"/>
              </w:rPr>
              <w:t>harddisk</w:t>
            </w:r>
            <w:proofErr w:type="spellEnd"/>
          </w:p>
        </w:tc>
        <w:tc>
          <w:tcPr>
            <w:tcW w:w="833" w:type="dxa"/>
          </w:tcPr>
          <w:p w14:paraId="50AD8120" w14:textId="0F59B8AE" w:rsidR="00C50956" w:rsidRPr="006729E5" w:rsidRDefault="00B8729C"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B3F7F78" w14:textId="77777777" w:rsidR="00C50956" w:rsidRPr="006729E5" w:rsidRDefault="00C50956" w:rsidP="00387EFF">
            <w:pPr>
              <w:spacing w:before="180" w:after="60"/>
              <w:rPr>
                <w:sz w:val="16"/>
                <w:szCs w:val="16"/>
              </w:rPr>
            </w:pPr>
          </w:p>
        </w:tc>
      </w:tr>
    </w:tbl>
    <w:p w14:paraId="734FACBB" w14:textId="77777777" w:rsidR="00C50956" w:rsidRDefault="00C50956" w:rsidP="0015721E">
      <w:pPr>
        <w:spacing w:before="180" w:after="60"/>
        <w:ind w:left="-216" w:firstLine="216"/>
        <w:rPr>
          <w:sz w:val="20"/>
          <w:szCs w:val="20"/>
        </w:rPr>
      </w:pPr>
    </w:p>
    <w:p w14:paraId="7F1330D3" w14:textId="4DC40063"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r w:rsidR="00C50956" w:rsidRPr="006729E5">
        <w:rPr>
          <w:b/>
          <w:bCs/>
          <w:sz w:val="20"/>
          <w:szCs w:val="20"/>
        </w:rPr>
        <w:t>Occupation</w:t>
      </w:r>
    </w:p>
    <w:p w14:paraId="1E44FF46" w14:textId="277CD7ED" w:rsidR="0015721E" w:rsidRDefault="0015721E" w:rsidP="0015721E">
      <w:pPr>
        <w:spacing w:before="180" w:after="60"/>
        <w:ind w:left="-216" w:firstLine="216"/>
        <w:rPr>
          <w:sz w:val="20"/>
          <w:szCs w:val="20"/>
        </w:rPr>
      </w:pPr>
      <w:r>
        <w:rPr>
          <w:sz w:val="20"/>
          <w:szCs w:val="20"/>
        </w:rPr>
        <w:t>Description: To store the details of user and admin</w:t>
      </w:r>
    </w:p>
    <w:p w14:paraId="7B745A5D" w14:textId="51AACDBB" w:rsidR="009E545A" w:rsidRDefault="009E545A" w:rsidP="0015721E">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401"/>
        <w:gridCol w:w="1115"/>
        <w:gridCol w:w="1258"/>
      </w:tblGrid>
      <w:tr w:rsidR="0015721E" w14:paraId="112CDFF2" w14:textId="77777777" w:rsidTr="006729E5">
        <w:trPr>
          <w:trHeight w:val="397"/>
          <w:jc w:val="center"/>
        </w:trPr>
        <w:tc>
          <w:tcPr>
            <w:tcW w:w="1401" w:type="dxa"/>
          </w:tcPr>
          <w:p w14:paraId="5801D434"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5" w:type="dxa"/>
          </w:tcPr>
          <w:p w14:paraId="5936BC6F"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8" w:type="dxa"/>
          </w:tcPr>
          <w:p w14:paraId="23E7DD98"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6E24087A" w14:textId="77777777" w:rsidTr="006729E5">
        <w:trPr>
          <w:trHeight w:val="406"/>
          <w:jc w:val="center"/>
        </w:trPr>
        <w:tc>
          <w:tcPr>
            <w:tcW w:w="1401" w:type="dxa"/>
          </w:tcPr>
          <w:p w14:paraId="78D02CBB" w14:textId="55CF92C1" w:rsidR="0015721E" w:rsidRPr="006729E5" w:rsidRDefault="00C50956" w:rsidP="00387EFF">
            <w:pPr>
              <w:spacing w:before="180" w:after="60"/>
              <w:rPr>
                <w:sz w:val="18"/>
                <w:szCs w:val="18"/>
                <w:lang w:eastAsia="zh-CN"/>
              </w:rPr>
            </w:pPr>
            <w:r w:rsidRPr="006729E5">
              <w:rPr>
                <w:sz w:val="18"/>
                <w:szCs w:val="18"/>
                <w:lang w:eastAsia="zh-CN"/>
              </w:rPr>
              <w:t>id</w:t>
            </w:r>
          </w:p>
        </w:tc>
        <w:tc>
          <w:tcPr>
            <w:tcW w:w="1115" w:type="dxa"/>
          </w:tcPr>
          <w:p w14:paraId="65510821" w14:textId="02B6B6E1" w:rsidR="0015721E" w:rsidRPr="006729E5" w:rsidRDefault="0015721E" w:rsidP="00387EFF">
            <w:pPr>
              <w:spacing w:before="180" w:after="60"/>
              <w:rPr>
                <w:sz w:val="18"/>
                <w:szCs w:val="18"/>
                <w:lang w:eastAsia="zh-CN"/>
              </w:rPr>
            </w:pPr>
            <w:r w:rsidRPr="006729E5">
              <w:rPr>
                <w:rFonts w:hint="eastAsia"/>
                <w:sz w:val="18"/>
                <w:szCs w:val="18"/>
                <w:lang w:eastAsia="zh-CN"/>
              </w:rPr>
              <w:t>I</w:t>
            </w:r>
            <w:r w:rsidRPr="006729E5">
              <w:rPr>
                <w:sz w:val="18"/>
                <w:szCs w:val="18"/>
                <w:lang w:eastAsia="zh-CN"/>
              </w:rPr>
              <w:t>NT</w:t>
            </w:r>
          </w:p>
        </w:tc>
        <w:tc>
          <w:tcPr>
            <w:tcW w:w="1258" w:type="dxa"/>
          </w:tcPr>
          <w:p w14:paraId="70B1C01D" w14:textId="4D2094DE" w:rsidR="0015721E" w:rsidRPr="006729E5" w:rsidRDefault="00C50956" w:rsidP="00387EFF">
            <w:pPr>
              <w:spacing w:before="180" w:after="60"/>
              <w:rPr>
                <w:sz w:val="18"/>
                <w:szCs w:val="18"/>
                <w:lang w:eastAsia="zh-CN"/>
              </w:rPr>
            </w:pPr>
            <w:r w:rsidRPr="006729E5">
              <w:rPr>
                <w:sz w:val="18"/>
                <w:szCs w:val="18"/>
                <w:lang w:eastAsia="zh-CN"/>
              </w:rPr>
              <w:t>Primary</w:t>
            </w:r>
            <w:r w:rsidR="0015721E" w:rsidRPr="006729E5">
              <w:rPr>
                <w:sz w:val="18"/>
                <w:szCs w:val="18"/>
                <w:lang w:eastAsia="zh-CN"/>
              </w:rPr>
              <w:t xml:space="preserve"> Key</w:t>
            </w:r>
          </w:p>
        </w:tc>
      </w:tr>
      <w:tr w:rsidR="0015721E" w14:paraId="166BE719" w14:textId="77777777" w:rsidTr="006729E5">
        <w:trPr>
          <w:trHeight w:val="397"/>
          <w:jc w:val="center"/>
        </w:trPr>
        <w:tc>
          <w:tcPr>
            <w:tcW w:w="1401" w:type="dxa"/>
          </w:tcPr>
          <w:p w14:paraId="7766188B" w14:textId="26BCA24E" w:rsidR="0015721E" w:rsidRPr="006729E5" w:rsidRDefault="00C50956" w:rsidP="00387EFF">
            <w:pPr>
              <w:spacing w:before="180" w:after="60"/>
              <w:rPr>
                <w:sz w:val="18"/>
                <w:szCs w:val="18"/>
                <w:lang w:eastAsia="zh-CN"/>
              </w:rPr>
            </w:pPr>
            <w:r w:rsidRPr="006729E5">
              <w:rPr>
                <w:sz w:val="18"/>
                <w:szCs w:val="18"/>
                <w:lang w:eastAsia="zh-CN"/>
              </w:rPr>
              <w:t>name</w:t>
            </w:r>
          </w:p>
        </w:tc>
        <w:tc>
          <w:tcPr>
            <w:tcW w:w="1115" w:type="dxa"/>
          </w:tcPr>
          <w:p w14:paraId="22C87FD0" w14:textId="063B34D8" w:rsidR="0015721E" w:rsidRPr="006729E5" w:rsidRDefault="00C50956" w:rsidP="00387EFF">
            <w:pPr>
              <w:spacing w:before="180" w:after="60"/>
              <w:rPr>
                <w:sz w:val="18"/>
                <w:szCs w:val="18"/>
                <w:lang w:eastAsia="zh-CN"/>
              </w:rPr>
            </w:pPr>
            <w:r w:rsidRPr="006729E5">
              <w:rPr>
                <w:sz w:val="18"/>
                <w:szCs w:val="18"/>
                <w:lang w:eastAsia="zh-CN"/>
              </w:rPr>
              <w:t>STR</w:t>
            </w:r>
          </w:p>
        </w:tc>
        <w:tc>
          <w:tcPr>
            <w:tcW w:w="1258" w:type="dxa"/>
          </w:tcPr>
          <w:p w14:paraId="00DC1706" w14:textId="4F72945E" w:rsidR="0015721E" w:rsidRPr="006729E5" w:rsidRDefault="0015721E" w:rsidP="00387EFF">
            <w:pPr>
              <w:spacing w:before="180" w:after="60"/>
              <w:rPr>
                <w:sz w:val="18"/>
                <w:szCs w:val="18"/>
                <w:lang w:eastAsia="zh-CN"/>
              </w:rPr>
            </w:pPr>
          </w:p>
        </w:tc>
      </w:tr>
    </w:tbl>
    <w:p w14:paraId="0BCB5EAA" w14:textId="265BDED0"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bookmarkStart w:id="7" w:name="OLE_LINK28"/>
      <w:bookmarkStart w:id="8" w:name="OLE_LINK29"/>
      <w:proofErr w:type="spellStart"/>
      <w:r w:rsidRPr="006729E5">
        <w:rPr>
          <w:b/>
          <w:bCs/>
          <w:sz w:val="20"/>
          <w:szCs w:val="20"/>
        </w:rPr>
        <w:t>Use</w:t>
      </w:r>
      <w:bookmarkEnd w:id="7"/>
      <w:bookmarkEnd w:id="8"/>
      <w:r w:rsidR="009E545A">
        <w:rPr>
          <w:b/>
          <w:bCs/>
          <w:sz w:val="20"/>
          <w:szCs w:val="20"/>
        </w:rPr>
        <w:t>age</w:t>
      </w:r>
      <w:proofErr w:type="spellEnd"/>
    </w:p>
    <w:p w14:paraId="13FB6272" w14:textId="74055507" w:rsidR="00C50956" w:rsidRDefault="00C50956" w:rsidP="00C50956">
      <w:pPr>
        <w:spacing w:before="180" w:after="60"/>
        <w:ind w:left="-216" w:firstLine="216"/>
        <w:rPr>
          <w:sz w:val="20"/>
          <w:szCs w:val="20"/>
        </w:rPr>
      </w:pPr>
      <w:r>
        <w:rPr>
          <w:sz w:val="20"/>
          <w:szCs w:val="20"/>
        </w:rPr>
        <w:t>Description: To store the details of user and admin</w:t>
      </w:r>
    </w:p>
    <w:p w14:paraId="0B9BEF2C" w14:textId="152E9935" w:rsidR="009E545A" w:rsidRDefault="009E545A" w:rsidP="00C50956">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01216003" w14:textId="77777777" w:rsidTr="006729E5">
        <w:trPr>
          <w:trHeight w:val="294"/>
          <w:jc w:val="center"/>
        </w:trPr>
        <w:tc>
          <w:tcPr>
            <w:tcW w:w="1393" w:type="dxa"/>
          </w:tcPr>
          <w:p w14:paraId="26072190" w14:textId="6D5D3E91" w:rsidR="00C50956" w:rsidRPr="006729E5" w:rsidRDefault="00C50956" w:rsidP="00387EFF">
            <w:pPr>
              <w:spacing w:before="180" w:after="60"/>
              <w:rPr>
                <w:sz w:val="16"/>
                <w:szCs w:val="16"/>
                <w:lang w:eastAsia="zh-CN"/>
              </w:rPr>
            </w:pPr>
            <w:r w:rsidRPr="006729E5">
              <w:rPr>
                <w:sz w:val="16"/>
                <w:szCs w:val="16"/>
                <w:lang w:eastAsia="zh-CN"/>
              </w:rPr>
              <w:t>id</w:t>
            </w:r>
          </w:p>
        </w:tc>
        <w:tc>
          <w:tcPr>
            <w:tcW w:w="1109" w:type="dxa"/>
          </w:tcPr>
          <w:p w14:paraId="7A9F4888"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52" w:type="dxa"/>
          </w:tcPr>
          <w:p w14:paraId="4BAE8497" w14:textId="76D16A6C" w:rsidR="00C50956" w:rsidRPr="006729E5" w:rsidRDefault="00C50956" w:rsidP="00387EFF">
            <w:pPr>
              <w:spacing w:before="180" w:after="60"/>
              <w:rPr>
                <w:sz w:val="16"/>
                <w:szCs w:val="16"/>
                <w:lang w:eastAsia="zh-CN"/>
              </w:rPr>
            </w:pPr>
            <w:r w:rsidRPr="006729E5">
              <w:rPr>
                <w:sz w:val="16"/>
                <w:szCs w:val="16"/>
                <w:lang w:eastAsia="zh-CN"/>
              </w:rPr>
              <w:t>Primary Key</w:t>
            </w:r>
          </w:p>
        </w:tc>
      </w:tr>
      <w:tr w:rsidR="00C50956" w14:paraId="4E01F3A6" w14:textId="77777777" w:rsidTr="006729E5">
        <w:trPr>
          <w:trHeight w:val="301"/>
          <w:jc w:val="center"/>
        </w:trPr>
        <w:tc>
          <w:tcPr>
            <w:tcW w:w="1393" w:type="dxa"/>
          </w:tcPr>
          <w:p w14:paraId="786D0DAE" w14:textId="22EDB73E" w:rsidR="00C50956" w:rsidRPr="006729E5" w:rsidRDefault="00C50956" w:rsidP="00387EFF">
            <w:pPr>
              <w:spacing w:before="180" w:after="60"/>
              <w:rPr>
                <w:sz w:val="16"/>
                <w:szCs w:val="16"/>
                <w:lang w:eastAsia="zh-CN"/>
              </w:rPr>
            </w:pPr>
            <w:r w:rsidRPr="006729E5">
              <w:rPr>
                <w:sz w:val="16"/>
                <w:szCs w:val="16"/>
                <w:lang w:eastAsia="zh-CN"/>
              </w:rPr>
              <w:t>name</w:t>
            </w:r>
          </w:p>
        </w:tc>
        <w:tc>
          <w:tcPr>
            <w:tcW w:w="1109" w:type="dxa"/>
          </w:tcPr>
          <w:p w14:paraId="0AB2CE11" w14:textId="067C33A5" w:rsidR="00C50956" w:rsidRPr="006729E5" w:rsidRDefault="00C50956" w:rsidP="00387EFF">
            <w:pPr>
              <w:spacing w:before="180" w:after="60"/>
              <w:rPr>
                <w:sz w:val="16"/>
                <w:szCs w:val="16"/>
                <w:lang w:eastAsia="zh-CN"/>
              </w:rPr>
            </w:pPr>
            <w:r w:rsidRPr="006729E5">
              <w:rPr>
                <w:sz w:val="16"/>
                <w:szCs w:val="16"/>
                <w:lang w:eastAsia="zh-CN"/>
              </w:rPr>
              <w:t>STR</w:t>
            </w:r>
          </w:p>
        </w:tc>
        <w:tc>
          <w:tcPr>
            <w:tcW w:w="1252" w:type="dxa"/>
          </w:tcPr>
          <w:p w14:paraId="089818F4" w14:textId="77A27FF9" w:rsidR="00C50956" w:rsidRPr="006729E5" w:rsidRDefault="00C50956" w:rsidP="00387EFF">
            <w:pPr>
              <w:spacing w:before="180" w:after="60"/>
              <w:rPr>
                <w:sz w:val="16"/>
                <w:szCs w:val="16"/>
                <w:lang w:eastAsia="zh-CN"/>
              </w:rPr>
            </w:pPr>
          </w:p>
        </w:tc>
      </w:tr>
    </w:tbl>
    <w:p w14:paraId="1972ED09" w14:textId="11118A56" w:rsidR="00B8729C" w:rsidRDefault="00B8729C" w:rsidP="00B8729C">
      <w:pPr>
        <w:spacing w:before="180" w:after="60"/>
        <w:ind w:left="-216" w:firstLine="216"/>
        <w:rPr>
          <w:sz w:val="20"/>
          <w:szCs w:val="20"/>
        </w:rPr>
      </w:pPr>
      <w:r>
        <w:rPr>
          <w:rFonts w:hint="cs"/>
          <w:sz w:val="20"/>
          <w:szCs w:val="20"/>
        </w:rPr>
        <w:t>T</w:t>
      </w:r>
      <w:r>
        <w:rPr>
          <w:sz w:val="20"/>
          <w:szCs w:val="20"/>
        </w:rPr>
        <w:t xml:space="preserve">able Name: </w:t>
      </w:r>
      <w:proofErr w:type="spellStart"/>
      <w:r w:rsidRPr="006729E5">
        <w:rPr>
          <w:rFonts w:hint="eastAsia"/>
          <w:b/>
          <w:bCs/>
          <w:sz w:val="20"/>
          <w:szCs w:val="20"/>
          <w:lang w:eastAsia="zh-CN"/>
        </w:rPr>
        <w:t>Product</w:t>
      </w:r>
      <w:r w:rsidR="009E545A" w:rsidRPr="006729E5">
        <w:rPr>
          <w:b/>
          <w:bCs/>
          <w:sz w:val="20"/>
          <w:szCs w:val="20"/>
        </w:rPr>
        <w:t>_</w:t>
      </w:r>
      <w:bookmarkStart w:id="9" w:name="OLE_LINK30"/>
      <w:bookmarkStart w:id="10" w:name="OLE_LINK31"/>
      <w:bookmarkStart w:id="11" w:name="OLE_LINK32"/>
      <w:r w:rsidR="00755E8D" w:rsidRPr="006729E5">
        <w:rPr>
          <w:b/>
          <w:bCs/>
          <w:sz w:val="20"/>
          <w:szCs w:val="20"/>
        </w:rPr>
        <w:t>Occupation</w:t>
      </w:r>
      <w:bookmarkEnd w:id="9"/>
      <w:bookmarkEnd w:id="10"/>
      <w:bookmarkEnd w:id="11"/>
      <w:proofErr w:type="spellEnd"/>
    </w:p>
    <w:p w14:paraId="68FC333B" w14:textId="3951ABB0" w:rsidR="00B8729C" w:rsidRDefault="00B8729C" w:rsidP="00B8729C">
      <w:pPr>
        <w:spacing w:before="180" w:after="60"/>
        <w:ind w:left="-216" w:firstLine="216"/>
        <w:rPr>
          <w:sz w:val="20"/>
          <w:szCs w:val="20"/>
        </w:rPr>
      </w:pPr>
      <w:r>
        <w:rPr>
          <w:sz w:val="20"/>
          <w:szCs w:val="20"/>
        </w:rPr>
        <w:t>Description: To store the details of user and admin</w:t>
      </w:r>
    </w:p>
    <w:p w14:paraId="0D345C74" w14:textId="3DD403B0" w:rsidR="009E545A" w:rsidRDefault="009E545A" w:rsidP="00B8729C">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B8729C" w14:paraId="72BD10EF" w14:textId="77777777" w:rsidTr="006729E5">
        <w:trPr>
          <w:trHeight w:val="342"/>
          <w:jc w:val="center"/>
        </w:trPr>
        <w:tc>
          <w:tcPr>
            <w:tcW w:w="1404" w:type="dxa"/>
          </w:tcPr>
          <w:p w14:paraId="493C35FD" w14:textId="50BA40D9" w:rsidR="00B8729C" w:rsidRPr="006729E5" w:rsidRDefault="00755E8D" w:rsidP="00387EFF">
            <w:pPr>
              <w:spacing w:before="180" w:after="60"/>
              <w:rPr>
                <w:sz w:val="16"/>
                <w:szCs w:val="16"/>
                <w:lang w:eastAsia="zh-CN"/>
              </w:rPr>
            </w:pPr>
            <w:proofErr w:type="spellStart"/>
            <w:r w:rsidRPr="006729E5">
              <w:rPr>
                <w:sz w:val="16"/>
                <w:szCs w:val="16"/>
                <w:lang w:eastAsia="zh-CN"/>
              </w:rPr>
              <w:t>product_id</w:t>
            </w:r>
            <w:proofErr w:type="spellEnd"/>
          </w:p>
        </w:tc>
        <w:tc>
          <w:tcPr>
            <w:tcW w:w="1118" w:type="dxa"/>
          </w:tcPr>
          <w:p w14:paraId="25F003DA" w14:textId="77777777" w:rsidR="00B8729C" w:rsidRPr="006729E5" w:rsidRDefault="00B8729C"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03D08CFA" w14:textId="2472F228" w:rsidR="00B8729C" w:rsidRPr="006729E5" w:rsidRDefault="00755E8D" w:rsidP="00387EFF">
            <w:pPr>
              <w:spacing w:before="180" w:after="60"/>
              <w:rPr>
                <w:sz w:val="16"/>
                <w:szCs w:val="16"/>
                <w:lang w:eastAsia="zh-CN"/>
              </w:rPr>
            </w:pPr>
            <w:r w:rsidRPr="006729E5">
              <w:rPr>
                <w:sz w:val="16"/>
                <w:szCs w:val="16"/>
                <w:lang w:eastAsia="zh-CN"/>
              </w:rPr>
              <w:t>Foreign</w:t>
            </w:r>
            <w:r w:rsidR="00B8729C" w:rsidRPr="006729E5">
              <w:rPr>
                <w:sz w:val="16"/>
                <w:szCs w:val="16"/>
                <w:lang w:eastAsia="zh-CN"/>
              </w:rPr>
              <w:t xml:space="preserve"> Key</w:t>
            </w:r>
          </w:p>
        </w:tc>
      </w:tr>
      <w:tr w:rsidR="00B8729C" w14:paraId="16E67D25" w14:textId="77777777" w:rsidTr="006729E5">
        <w:trPr>
          <w:trHeight w:val="350"/>
          <w:jc w:val="center"/>
        </w:trPr>
        <w:tc>
          <w:tcPr>
            <w:tcW w:w="1404" w:type="dxa"/>
          </w:tcPr>
          <w:p w14:paraId="5A3F90EA" w14:textId="6A5BF217" w:rsidR="00B8729C" w:rsidRPr="006729E5" w:rsidRDefault="00755E8D" w:rsidP="00387EFF">
            <w:pPr>
              <w:spacing w:before="180" w:after="60"/>
              <w:rPr>
                <w:sz w:val="16"/>
                <w:szCs w:val="16"/>
                <w:lang w:eastAsia="zh-CN"/>
              </w:rPr>
            </w:pPr>
            <w:proofErr w:type="spellStart"/>
            <w:r w:rsidRPr="006729E5">
              <w:rPr>
                <w:sz w:val="16"/>
                <w:szCs w:val="16"/>
                <w:lang w:eastAsia="zh-CN"/>
              </w:rPr>
              <w:t>occupation_id</w:t>
            </w:r>
            <w:proofErr w:type="spellEnd"/>
          </w:p>
        </w:tc>
        <w:tc>
          <w:tcPr>
            <w:tcW w:w="1118" w:type="dxa"/>
          </w:tcPr>
          <w:p w14:paraId="53A75705" w14:textId="7826410F" w:rsidR="00B8729C"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55C237E0" w14:textId="3135E261" w:rsidR="00B8729C" w:rsidRPr="006729E5" w:rsidRDefault="00755E8D" w:rsidP="00387EFF">
            <w:pPr>
              <w:spacing w:before="180" w:after="60"/>
              <w:rPr>
                <w:sz w:val="16"/>
                <w:szCs w:val="16"/>
                <w:lang w:eastAsia="zh-CN"/>
              </w:rPr>
            </w:pPr>
            <w:r w:rsidRPr="006729E5">
              <w:rPr>
                <w:sz w:val="16"/>
                <w:szCs w:val="16"/>
                <w:lang w:eastAsia="zh-CN"/>
              </w:rPr>
              <w:t>Foreign Key</w:t>
            </w:r>
          </w:p>
        </w:tc>
      </w:tr>
    </w:tbl>
    <w:p w14:paraId="33208E37" w14:textId="309BA5C7" w:rsidR="00755E8D" w:rsidRPr="006729E5" w:rsidRDefault="00755E8D" w:rsidP="00755E8D">
      <w:pPr>
        <w:spacing w:before="180" w:after="60"/>
        <w:ind w:left="-216" w:firstLine="216"/>
        <w:rPr>
          <w:b/>
          <w:bCs/>
          <w:sz w:val="20"/>
          <w:szCs w:val="20"/>
        </w:rPr>
      </w:pPr>
      <w:r>
        <w:rPr>
          <w:rFonts w:hint="cs"/>
          <w:sz w:val="20"/>
          <w:szCs w:val="20"/>
        </w:rPr>
        <w:t>T</w:t>
      </w:r>
      <w:r>
        <w:rPr>
          <w:sz w:val="20"/>
          <w:szCs w:val="20"/>
        </w:rPr>
        <w:t xml:space="preserve">able Name: </w:t>
      </w:r>
      <w:proofErr w:type="spellStart"/>
      <w:r w:rsidRPr="006729E5">
        <w:rPr>
          <w:rFonts w:hint="eastAsia"/>
          <w:b/>
          <w:bCs/>
          <w:sz w:val="20"/>
          <w:szCs w:val="20"/>
          <w:lang w:eastAsia="zh-CN"/>
        </w:rPr>
        <w:t>Product</w:t>
      </w:r>
      <w:r w:rsidR="00344E22" w:rsidRPr="006729E5">
        <w:rPr>
          <w:b/>
          <w:bCs/>
          <w:sz w:val="20"/>
          <w:szCs w:val="20"/>
          <w:lang w:eastAsia="zh-CN"/>
        </w:rPr>
        <w:t>_</w:t>
      </w:r>
      <w:r w:rsidRPr="006729E5">
        <w:rPr>
          <w:b/>
          <w:bCs/>
          <w:sz w:val="20"/>
          <w:szCs w:val="20"/>
        </w:rPr>
        <w:t>Use</w:t>
      </w:r>
      <w:proofErr w:type="spellEnd"/>
    </w:p>
    <w:p w14:paraId="02FCA4C2" w14:textId="021913EC" w:rsidR="00755E8D" w:rsidRDefault="00755E8D" w:rsidP="00755E8D">
      <w:pPr>
        <w:spacing w:before="180" w:after="60"/>
        <w:ind w:left="-216" w:firstLine="216"/>
        <w:rPr>
          <w:sz w:val="20"/>
          <w:szCs w:val="20"/>
        </w:rPr>
      </w:pPr>
      <w:r>
        <w:rPr>
          <w:sz w:val="20"/>
          <w:szCs w:val="20"/>
        </w:rPr>
        <w:t>Description: To store the details of user and admin</w:t>
      </w:r>
    </w:p>
    <w:p w14:paraId="171E0134" w14:textId="614A6659" w:rsidR="00344E22" w:rsidRDefault="00344E22" w:rsidP="00755E8D">
      <w:pPr>
        <w:spacing w:before="180" w:after="60"/>
        <w:ind w:left="-216" w:firstLine="216"/>
        <w:rPr>
          <w:sz w:val="20"/>
          <w:szCs w:val="20"/>
        </w:rPr>
      </w:pPr>
      <w:r>
        <w:rPr>
          <w:sz w:val="20"/>
          <w:szCs w:val="20"/>
        </w:rPr>
        <w:t>Schema:</w:t>
      </w:r>
    </w:p>
    <w:p w14:paraId="7E454104" w14:textId="77777777" w:rsidR="00344E22" w:rsidRDefault="00344E22" w:rsidP="00755E8D">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lastRenderedPageBreak/>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755E8D" w14:paraId="2C58E43C" w14:textId="77777777" w:rsidTr="006729E5">
        <w:trPr>
          <w:trHeight w:val="317"/>
          <w:jc w:val="center"/>
        </w:trPr>
        <w:tc>
          <w:tcPr>
            <w:tcW w:w="1404" w:type="dxa"/>
          </w:tcPr>
          <w:p w14:paraId="2DC6752D" w14:textId="77777777" w:rsidR="00755E8D" w:rsidRPr="006729E5" w:rsidRDefault="00755E8D" w:rsidP="00387EFF">
            <w:pPr>
              <w:spacing w:before="180" w:after="60"/>
              <w:rPr>
                <w:sz w:val="16"/>
                <w:szCs w:val="16"/>
                <w:lang w:eastAsia="zh-CN"/>
              </w:rPr>
            </w:pPr>
            <w:proofErr w:type="spellStart"/>
            <w:r w:rsidRPr="006729E5">
              <w:rPr>
                <w:sz w:val="16"/>
                <w:szCs w:val="16"/>
                <w:lang w:eastAsia="zh-CN"/>
              </w:rPr>
              <w:t>product_id</w:t>
            </w:r>
            <w:proofErr w:type="spellEnd"/>
          </w:p>
        </w:tc>
        <w:tc>
          <w:tcPr>
            <w:tcW w:w="1118" w:type="dxa"/>
          </w:tcPr>
          <w:p w14:paraId="3189FD51" w14:textId="77777777" w:rsidR="00755E8D" w:rsidRPr="006729E5" w:rsidRDefault="00755E8D"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15C7C839"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r w:rsidR="00755E8D" w14:paraId="328F447A" w14:textId="77777777" w:rsidTr="006729E5">
        <w:trPr>
          <w:trHeight w:val="324"/>
          <w:jc w:val="center"/>
        </w:trPr>
        <w:tc>
          <w:tcPr>
            <w:tcW w:w="1404" w:type="dxa"/>
          </w:tcPr>
          <w:p w14:paraId="6938AE1B" w14:textId="4A61D3CC" w:rsidR="00755E8D" w:rsidRPr="006729E5" w:rsidRDefault="00755E8D" w:rsidP="00755E8D">
            <w:pPr>
              <w:spacing w:before="180" w:after="60"/>
              <w:rPr>
                <w:sz w:val="16"/>
                <w:szCs w:val="16"/>
                <w:lang w:eastAsia="zh-CN"/>
              </w:rPr>
            </w:pPr>
            <w:proofErr w:type="spellStart"/>
            <w:r w:rsidRPr="006729E5">
              <w:rPr>
                <w:sz w:val="16"/>
                <w:szCs w:val="16"/>
                <w:lang w:eastAsia="zh-CN"/>
              </w:rPr>
              <w:t>use_id</w:t>
            </w:r>
            <w:proofErr w:type="spellEnd"/>
          </w:p>
        </w:tc>
        <w:tc>
          <w:tcPr>
            <w:tcW w:w="1118" w:type="dxa"/>
          </w:tcPr>
          <w:p w14:paraId="3E7C399F" w14:textId="77777777" w:rsidR="00755E8D"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3EBB4D3F"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bl>
    <w:p w14:paraId="4795E609" w14:textId="77777777" w:rsidR="0015721E" w:rsidRPr="0015721E" w:rsidRDefault="0015721E" w:rsidP="0015721E">
      <w:pPr>
        <w:spacing w:before="180" w:after="60"/>
        <w:ind w:left="288"/>
      </w:pPr>
    </w:p>
    <w:p w14:paraId="7C50660D" w14:textId="77777777" w:rsidR="0015721E" w:rsidRPr="0015721E" w:rsidRDefault="0015721E" w:rsidP="0015721E">
      <w:pPr>
        <w:spacing w:before="180" w:after="60"/>
        <w:ind w:left="288"/>
      </w:pPr>
    </w:p>
    <w:p w14:paraId="426D95C4" w14:textId="77777777" w:rsidR="0015721E" w:rsidRPr="0015721E" w:rsidRDefault="0015721E" w:rsidP="0015721E">
      <w:pPr>
        <w:spacing w:before="180" w:after="60"/>
        <w:ind w:left="288"/>
      </w:pPr>
    </w:p>
    <w:p w14:paraId="71A6B742" w14:textId="77777777" w:rsidR="0015721E" w:rsidRPr="0015721E" w:rsidRDefault="0015721E" w:rsidP="0015721E">
      <w:pPr>
        <w:spacing w:before="180" w:after="60"/>
        <w:ind w:left="288"/>
      </w:pPr>
    </w:p>
    <w:p w14:paraId="31190582" w14:textId="77777777" w:rsidR="0015721E" w:rsidRPr="0015721E" w:rsidRDefault="0015721E"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6F261787" w:rsidR="003C38CA" w:rsidRDefault="008C6D0D" w:rsidP="003C38CA">
      <w:pPr>
        <w:spacing w:before="180" w:after="60"/>
        <w:ind w:left="-216" w:firstLine="216"/>
      </w:pPr>
      <w:r>
        <w:rPr>
          <w:noProof/>
        </w:rPr>
        <w:object w:dxaOrig="9430" w:dyaOrig="7161" w14:anchorId="210E9149">
          <v:shape id="_x0000_i1027" type="#_x0000_t75" alt="" style="width:239.15pt;height:182.2pt;mso-width-percent:0;mso-height-percent:0;mso-width-percent:0;mso-height-percent:0" o:ole="">
            <v:imagedata r:id="rId18" o:title=""/>
          </v:shape>
          <o:OLEObject Type="Embed" ProgID="Visio.Drawing.15" ShapeID="_x0000_i1027" DrawAspect="Content" ObjectID="_1665077703" r:id="rId19"/>
        </w:object>
      </w:r>
    </w:p>
    <w:p w14:paraId="2361816B" w14:textId="17C331DE" w:rsidR="00C7735D" w:rsidRDefault="008C6D0D" w:rsidP="003C38CA">
      <w:pPr>
        <w:spacing w:before="180" w:after="60"/>
        <w:ind w:left="-216" w:firstLine="216"/>
      </w:pPr>
      <w:r>
        <w:rPr>
          <w:noProof/>
        </w:rPr>
        <w:object w:dxaOrig="9331" w:dyaOrig="8801" w14:anchorId="0770704C">
          <v:shape id="_x0000_i1028" type="#_x0000_t75" alt="" style="width:239.15pt;height:224.75pt;mso-width-percent:0;mso-height-percent:0;mso-width-percent:0;mso-height-percent:0" o:ole="">
            <v:imagedata r:id="rId20" o:title=""/>
          </v:shape>
          <o:OLEObject Type="Embed" ProgID="Visio.Drawing.15" ShapeID="_x0000_i1028" DrawAspect="Content" ObjectID="_1665077704" r:id="rId21"/>
        </w:object>
      </w:r>
    </w:p>
    <w:p w14:paraId="05569621" w14:textId="380319BD" w:rsidR="00C7735D" w:rsidRDefault="008C6D0D" w:rsidP="003C38CA">
      <w:pPr>
        <w:spacing w:before="180" w:after="60"/>
        <w:ind w:left="-216" w:firstLine="216"/>
      </w:pPr>
      <w:r>
        <w:rPr>
          <w:noProof/>
        </w:rPr>
        <w:object w:dxaOrig="9331" w:dyaOrig="8801" w14:anchorId="02F019C8">
          <v:shape id="_x0000_i1029" type="#_x0000_t75" alt="" style="width:239.15pt;height:224.75pt;mso-width-percent:0;mso-height-percent:0;mso-width-percent:0;mso-height-percent:0" o:ole="">
            <v:imagedata r:id="rId22" o:title=""/>
          </v:shape>
          <o:OLEObject Type="Embed" ProgID="Visio.Drawing.15" ShapeID="_x0000_i1029" DrawAspect="Content" ObjectID="_1665077705" r:id="rId23"/>
        </w:object>
      </w:r>
    </w:p>
    <w:p w14:paraId="69FF3030" w14:textId="1D077F21" w:rsidR="002E7D52" w:rsidRPr="003C38CA" w:rsidRDefault="008C6D0D" w:rsidP="003C38CA">
      <w:pPr>
        <w:spacing w:before="180" w:after="60"/>
        <w:ind w:left="-216" w:firstLine="216"/>
        <w:rPr>
          <w:sz w:val="20"/>
          <w:szCs w:val="20"/>
        </w:rPr>
      </w:pPr>
      <w:r>
        <w:rPr>
          <w:noProof/>
        </w:rPr>
        <w:object w:dxaOrig="7591" w:dyaOrig="6310" w14:anchorId="148327BD">
          <v:shape id="_x0000_i1030" type="#_x0000_t75" alt="" style="width:238.55pt;height:198.45pt;mso-width-percent:0;mso-height-percent:0;mso-width-percent:0;mso-height-percent:0" o:ole="">
            <v:imagedata r:id="rId24" o:title=""/>
          </v:shape>
          <o:OLEObject Type="Embed" ProgID="Visio.Drawing.15" ShapeID="_x0000_i1030" DrawAspect="Content" ObjectID="_1665077706" r:id="rId25"/>
        </w:object>
      </w:r>
    </w:p>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0347E039"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57B40BC2" w14:textId="35DF1D68"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Merge login and register forms;</w:t>
      </w:r>
    </w:p>
    <w:p w14:paraId="4B77ED88" w14:textId="16348A3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dimension tables for users’ professional information and major usage of the computer;</w:t>
      </w:r>
    </w:p>
    <w:p w14:paraId="78A67C53" w14:textId="47F289A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Link users’ pick with above tables to provide recommendation to users with similar needs;</w:t>
      </w:r>
    </w:p>
    <w:p w14:paraId="3E971FAF" w14:textId="4DC7F59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tables to support user forum including information like thread headline, content, author, creation time and edit time;</w:t>
      </w:r>
    </w:p>
    <w:p w14:paraId="0B25C2BB" w14:textId="18B4961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user form to post thread onto the forum;</w:t>
      </w:r>
    </w:p>
    <w:p w14:paraId="62EEF7D3" w14:textId="1A4019DD"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pages for threads and create functions for users to leave comments;</w:t>
      </w: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2490299E" w:rsidR="008F73D2" w:rsidRPr="008F73D2" w:rsidRDefault="008F73D2" w:rsidP="004C6B58">
      <w:pPr>
        <w:spacing w:before="180" w:after="60"/>
        <w:ind w:firstLine="432"/>
        <w:jc w:val="both"/>
        <w:rPr>
          <w:sz w:val="20"/>
          <w:lang w:eastAsia="zh-CN"/>
        </w:rPr>
      </w:pPr>
    </w:p>
    <w:p w14:paraId="1FE917AE" w14:textId="77777777" w:rsidR="00130B02" w:rsidRPr="001677FF" w:rsidRDefault="00130B02" w:rsidP="009048BD">
      <w:pPr>
        <w:numPr>
          <w:ilvl w:val="0"/>
          <w:numId w:val="3"/>
        </w:numPr>
        <w:spacing w:before="180" w:after="60"/>
        <w:jc w:val="center"/>
      </w:pPr>
      <w:r>
        <w:rPr>
          <w:smallCaps/>
          <w:sz w:val="20"/>
          <w:szCs w:val="20"/>
        </w:rPr>
        <w:lastRenderedPageBreak/>
        <w:t>Product results</w:t>
      </w:r>
    </w:p>
    <w:p w14:paraId="11DB3545" w14:textId="193D04C1" w:rsidR="00785D85" w:rsidRDefault="006E05B3" w:rsidP="00130B02">
      <w:pPr>
        <w:spacing w:before="180" w:after="60"/>
        <w:jc w:val="both"/>
        <w:rPr>
          <w:sz w:val="20"/>
        </w:rPr>
      </w:pPr>
      <w:r>
        <w:rPr>
          <w:sz w:val="20"/>
        </w:rPr>
        <w:t>Here are the screenshots of the website implemented so far.</w:t>
      </w:r>
    </w:p>
    <w:p w14:paraId="2146EC6E" w14:textId="73423E0B" w:rsidR="006E05B3" w:rsidRDefault="00DA1BA1" w:rsidP="006E05B3">
      <w:pPr>
        <w:keepNext/>
        <w:spacing w:before="180" w:after="60"/>
        <w:jc w:val="both"/>
      </w:pPr>
      <w:r w:rsidRPr="00DA1BA1">
        <w:rPr>
          <w:noProof/>
          <w:lang w:eastAsia="zh-CN"/>
        </w:rPr>
        <w:drawing>
          <wp:inline distT="0" distB="0" distL="0" distR="0" wp14:anchorId="4F5323A8" wp14:editId="51905179">
            <wp:extent cx="3036570" cy="3021965"/>
            <wp:effectExtent l="0" t="0" r="0" b="6985"/>
            <wp:docPr id="5" name="Picture 4" descr="Graphical user interface, application&#10;&#10;Description automatically generated">
              <a:extLst xmlns:a="http://schemas.openxmlformats.org/drawingml/2006/main">
                <a:ext uri="{FF2B5EF4-FFF2-40B4-BE49-F238E27FC236}">
                  <a16:creationId xmlns:a16="http://schemas.microsoft.com/office/drawing/2014/main" id="{1E021D6B-3DFB-4F0A-91A9-D659397858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 application&#10;&#10;Description automatically generated">
                      <a:extLst>
                        <a:ext uri="{FF2B5EF4-FFF2-40B4-BE49-F238E27FC236}">
                          <a16:creationId xmlns:a16="http://schemas.microsoft.com/office/drawing/2014/main" id="{1E021D6B-3DFB-4F0A-91A9-D659397858F3}"/>
                        </a:ext>
                      </a:extLst>
                    </pic:cNvPr>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3036570" cy="3021965"/>
                    </a:xfrm>
                    <a:prstGeom prst="rect">
                      <a:avLst/>
                    </a:prstGeom>
                  </pic:spPr>
                </pic:pic>
              </a:graphicData>
            </a:graphic>
          </wp:inline>
        </w:drawing>
      </w:r>
    </w:p>
    <w:p w14:paraId="0877A79E" w14:textId="7B7BCC5E" w:rsidR="00CE31DA" w:rsidRDefault="006E05B3" w:rsidP="00C033D0">
      <w:pPr>
        <w:pStyle w:val="Caption"/>
        <w:jc w:val="both"/>
      </w:pPr>
      <w:r>
        <w:t xml:space="preserve">Figure </w:t>
      </w:r>
      <w:r w:rsidR="008C6D0D">
        <w:fldChar w:fldCharType="begin"/>
      </w:r>
      <w:r w:rsidR="008C6D0D">
        <w:instrText xml:space="preserve"> SEQ Figure \* ARABIC </w:instrText>
      </w:r>
      <w:r w:rsidR="008C6D0D">
        <w:fldChar w:fldCharType="separate"/>
      </w:r>
      <w:r w:rsidR="006729E5">
        <w:rPr>
          <w:noProof/>
        </w:rPr>
        <w:t>1</w:t>
      </w:r>
      <w:r w:rsidR="008C6D0D">
        <w:rPr>
          <w:noProof/>
        </w:rPr>
        <w:fldChar w:fldCharType="end"/>
      </w:r>
      <w:r>
        <w:t xml:space="preserve">. </w:t>
      </w:r>
      <w:r w:rsidR="007416BE">
        <w:t>Login page</w:t>
      </w:r>
    </w:p>
    <w:p w14:paraId="5B939314" w14:textId="0B1199E7" w:rsidR="00CE31DA" w:rsidRDefault="00CE31DA" w:rsidP="00CE31DA">
      <w:r w:rsidRPr="00DA1BA1">
        <w:rPr>
          <w:noProof/>
          <w:lang w:eastAsia="zh-CN"/>
        </w:rPr>
        <w:drawing>
          <wp:inline distT="0" distB="0" distL="0" distR="0" wp14:anchorId="3D49E3B2" wp14:editId="12CD727F">
            <wp:extent cx="3036570" cy="3422650"/>
            <wp:effectExtent l="0" t="0" r="0" b="6350"/>
            <wp:docPr id="13" name="Picture 13" descr="Graphical user interface&#10;&#10;Description automatically generated">
              <a:extLst xmlns:a="http://schemas.openxmlformats.org/drawingml/2006/main">
                <a:ext uri="{FF2B5EF4-FFF2-40B4-BE49-F238E27FC236}">
                  <a16:creationId xmlns:a16="http://schemas.microsoft.com/office/drawing/2014/main" id="{C57D8DEF-804B-4160-8276-67DE799E28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10;&#10;Description automatically generated">
                      <a:extLst>
                        <a:ext uri="{FF2B5EF4-FFF2-40B4-BE49-F238E27FC236}">
                          <a16:creationId xmlns:a16="http://schemas.microsoft.com/office/drawing/2014/main" id="{C57D8DEF-804B-4160-8276-67DE799E28EB}"/>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036570" cy="3422650"/>
                    </a:xfrm>
                    <a:prstGeom prst="rect">
                      <a:avLst/>
                    </a:prstGeom>
                  </pic:spPr>
                </pic:pic>
              </a:graphicData>
            </a:graphic>
          </wp:inline>
        </w:drawing>
      </w:r>
    </w:p>
    <w:p w14:paraId="59D4E259" w14:textId="055D1DF9" w:rsidR="00CE31DA" w:rsidRDefault="00CE31DA" w:rsidP="00CE31DA"/>
    <w:p w14:paraId="605387D6" w14:textId="77777777" w:rsidR="00CE31DA" w:rsidRPr="006729E5" w:rsidRDefault="00CE31DA" w:rsidP="006729E5"/>
    <w:p w14:paraId="2A8E828C" w14:textId="111D9CCA" w:rsidR="006E05B3" w:rsidRDefault="006E05B3" w:rsidP="006E05B3">
      <w:pPr>
        <w:keepNext/>
        <w:spacing w:before="180" w:after="60"/>
        <w:jc w:val="both"/>
      </w:pPr>
    </w:p>
    <w:p w14:paraId="7EBE619C" w14:textId="6FCA7B7B" w:rsidR="006E05B3" w:rsidRDefault="00DA1BA1" w:rsidP="006E05B3">
      <w:pPr>
        <w:keepNext/>
        <w:spacing w:before="180" w:after="60"/>
        <w:jc w:val="both"/>
      </w:pPr>
      <w:r w:rsidRPr="00DA1BA1">
        <w:rPr>
          <w:noProof/>
          <w:lang w:eastAsia="zh-CN"/>
        </w:rPr>
        <w:drawing>
          <wp:inline distT="0" distB="0" distL="0" distR="0" wp14:anchorId="77026FB3" wp14:editId="29BBFE27">
            <wp:extent cx="3036570" cy="1442085"/>
            <wp:effectExtent l="0" t="0" r="0" b="5715"/>
            <wp:docPr id="15" name="Picture 4" descr="Graphical user interface, text, application, email&#10;&#10;Description automatically generated">
              <a:extLst xmlns:a="http://schemas.openxmlformats.org/drawingml/2006/main">
                <a:ext uri="{FF2B5EF4-FFF2-40B4-BE49-F238E27FC236}">
                  <a16:creationId xmlns:a16="http://schemas.microsoft.com/office/drawing/2014/main" id="{527182D9-3B04-4733-A960-488533E9FD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 text, application, email&#10;&#10;Description automatically generated">
                      <a:extLst>
                        <a:ext uri="{FF2B5EF4-FFF2-40B4-BE49-F238E27FC236}">
                          <a16:creationId xmlns:a16="http://schemas.microsoft.com/office/drawing/2014/main" id="{527182D9-3B04-4733-A960-488533E9FD87}"/>
                        </a:ext>
                      </a:extLst>
                    </pic:cNvPr>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36570" cy="1442085"/>
                    </a:xfrm>
                    <a:prstGeom prst="rect">
                      <a:avLst/>
                    </a:prstGeom>
                  </pic:spPr>
                </pic:pic>
              </a:graphicData>
            </a:graphic>
          </wp:inline>
        </w:drawing>
      </w:r>
    </w:p>
    <w:p w14:paraId="0AB3CB1F" w14:textId="3A5BD264" w:rsidR="006E05B3" w:rsidRPr="001677FF" w:rsidRDefault="006E05B3" w:rsidP="006E05B3">
      <w:pPr>
        <w:pStyle w:val="Caption"/>
        <w:jc w:val="both"/>
        <w:rPr>
          <w:sz w:val="20"/>
        </w:rPr>
      </w:pPr>
      <w:r>
        <w:t xml:space="preserve">Figure </w:t>
      </w:r>
      <w:r w:rsidR="008C6D0D">
        <w:fldChar w:fldCharType="begin"/>
      </w:r>
      <w:r w:rsidR="008C6D0D">
        <w:instrText xml:space="preserve"> SEQ Figure \* ARABIC </w:instrText>
      </w:r>
      <w:r w:rsidR="008C6D0D">
        <w:fldChar w:fldCharType="separate"/>
      </w:r>
      <w:r w:rsidR="006729E5">
        <w:rPr>
          <w:noProof/>
        </w:rPr>
        <w:t>2</w:t>
      </w:r>
      <w:r w:rsidR="008C6D0D">
        <w:rPr>
          <w:noProof/>
        </w:rPr>
        <w:fldChar w:fldCharType="end"/>
      </w:r>
      <w:r>
        <w:t xml:space="preserve">. </w:t>
      </w:r>
      <w:r w:rsidR="00CE31DA">
        <w:t>A</w:t>
      </w:r>
      <w:r w:rsidR="007416BE">
        <w:t>dmin</w:t>
      </w:r>
      <w:r>
        <w:t xml:space="preserve"> page</w:t>
      </w:r>
    </w:p>
    <w:p w14:paraId="459F1CEA" w14:textId="26C28174" w:rsidR="00E80CBF" w:rsidRPr="00FE3665" w:rsidRDefault="00E80CBF" w:rsidP="009048BD">
      <w:pPr>
        <w:numPr>
          <w:ilvl w:val="0"/>
          <w:numId w:val="3"/>
        </w:numPr>
        <w:spacing w:before="180" w:after="60"/>
        <w:jc w:val="center"/>
      </w:pPr>
      <w:r>
        <w:rPr>
          <w:smallCaps/>
          <w:sz w:val="20"/>
          <w:szCs w:val="20"/>
        </w:rPr>
        <w:t>Conclusions</w:t>
      </w:r>
    </w:p>
    <w:p w14:paraId="4116649D" w14:textId="3DC855F5" w:rsidR="00307FCE" w:rsidRDefault="006B4B97" w:rsidP="00307FCE">
      <w:pPr>
        <w:spacing w:before="180" w:after="60"/>
        <w:ind w:left="289"/>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w:t>
      </w:r>
      <w:r w:rsidR="00AD1CCF">
        <w:rPr>
          <w:sz w:val="20"/>
          <w:szCs w:val="20"/>
        </w:rPr>
        <w:t>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49966BB3" w14:textId="07FB3648" w:rsidR="00307FCE" w:rsidRPr="006B4B97" w:rsidRDefault="00D36D27" w:rsidP="00307FCE">
      <w:pPr>
        <w:spacing w:before="180" w:after="60"/>
        <w:ind w:left="289"/>
        <w:jc w:val="both"/>
        <w:rPr>
          <w:sz w:val="20"/>
          <w:szCs w:val="20"/>
        </w:rPr>
      </w:pPr>
      <w:r>
        <w:rPr>
          <w:sz w:val="20"/>
          <w:szCs w:val="20"/>
        </w:rPr>
        <w:t xml:space="preserve">The </w:t>
      </w:r>
      <w:r w:rsidR="00307FCE">
        <w:rPr>
          <w:sz w:val="20"/>
          <w:szCs w:val="20"/>
        </w:rPr>
        <w:t xml:space="preserve">aim </w:t>
      </w:r>
      <w:r>
        <w:rPr>
          <w:sz w:val="20"/>
          <w:szCs w:val="20"/>
        </w:rPr>
        <w:t xml:space="preserve">of this project </w:t>
      </w:r>
      <w:r w:rsidR="00307FCE">
        <w:rPr>
          <w:sz w:val="20"/>
          <w:szCs w:val="20"/>
        </w:rPr>
        <w:t xml:space="preserve">is to create a simple yet powerful </w:t>
      </w:r>
      <w:r>
        <w:rPr>
          <w:sz w:val="20"/>
          <w:szCs w:val="20"/>
        </w:rPr>
        <w:t>website that conglomerates the latest computer parts on the market into one place. We want to eliminate the intimidating aspect of buying a customized PC by incorporating an easy to use interface where</w:t>
      </w:r>
      <w:r w:rsidR="00F4241A">
        <w:rPr>
          <w:sz w:val="20"/>
          <w:szCs w:val="20"/>
        </w:rPr>
        <w:t xml:space="preserve"> casual buyers can create a computer that balances both their personal needs and budget. Enthusiasts can find more detailed options allowing for advanced customization and part searches. Finally, with the addition of the rating system, forum section, and tech news pages, we aim to make the web app an interactive and social platform as well.</w:t>
      </w:r>
    </w:p>
    <w:p w14:paraId="40DD9887" w14:textId="24034367" w:rsidR="00007F05" w:rsidRDefault="00007F05" w:rsidP="00785D85">
      <w:pPr>
        <w:spacing w:before="180" w:after="60"/>
        <w:ind w:left="289"/>
        <w:jc w:val="both"/>
      </w:pPr>
    </w:p>
    <w:p w14:paraId="2C3D8536" w14:textId="34B38839" w:rsidR="00007F05" w:rsidRDefault="00007F05" w:rsidP="00785D85">
      <w:pPr>
        <w:spacing w:before="180" w:after="60"/>
        <w:ind w:left="289"/>
        <w:jc w:val="both"/>
      </w:pPr>
    </w:p>
    <w:p w14:paraId="667DC1AE" w14:textId="77777777" w:rsidR="00007F05" w:rsidRPr="00FE3665" w:rsidRDefault="00007F05" w:rsidP="00785D85">
      <w:pPr>
        <w:spacing w:before="180" w:after="60"/>
        <w:ind w:left="289"/>
        <w:jc w:val="both"/>
      </w:pPr>
    </w:p>
    <w:p w14:paraId="571961CF" w14:textId="5C3589D1" w:rsidR="00144E25" w:rsidRPr="00007F05" w:rsidRDefault="00817310" w:rsidP="00007F05">
      <w:pPr>
        <w:spacing w:before="180" w:after="60"/>
        <w:ind w:left="289" w:hanging="289"/>
        <w:jc w:val="center"/>
        <w:rPr>
          <w:smallCaps/>
          <w:sz w:val="20"/>
          <w:szCs w:val="20"/>
        </w:rPr>
        <w:sectPr w:rsidR="00144E25" w:rsidRPr="00007F05">
          <w:type w:val="continuous"/>
          <w:pgSz w:w="11906" w:h="16838"/>
          <w:pgMar w:top="1077" w:right="811" w:bottom="2438" w:left="811" w:header="0" w:footer="720" w:gutter="0"/>
          <w:cols w:num="2" w:space="720" w:equalWidth="0">
            <w:col w:w="5023" w:space="238"/>
            <w:col w:w="5023" w:space="0"/>
          </w:cols>
        </w:sectPr>
      </w:pPr>
      <w:r>
        <w:rPr>
          <w:smallCaps/>
          <w:sz w:val="20"/>
          <w:szCs w:val="20"/>
        </w:rPr>
        <w:t>References</w:t>
      </w:r>
    </w:p>
    <w:p w14:paraId="3BFF2DCB" w14:textId="723A4D14" w:rsidR="00144E25" w:rsidRPr="00CC0B0D" w:rsidRDefault="00CE31DA" w:rsidP="00CC0B0D">
      <w:pPr>
        <w:pStyle w:val="Caption"/>
        <w:jc w:val="both"/>
      </w:pPr>
      <w:r>
        <w:t xml:space="preserve">Figure </w:t>
      </w:r>
      <w:r w:rsidR="00A16B09">
        <w:fldChar w:fldCharType="begin"/>
      </w:r>
      <w:r w:rsidR="00A16B09">
        <w:instrText xml:space="preserve"> SEQ Figure \* ARABIC </w:instrText>
      </w:r>
      <w:r w:rsidR="00A16B09">
        <w:fldChar w:fldCharType="separate"/>
      </w:r>
      <w:r w:rsidR="006729E5">
        <w:rPr>
          <w:noProof/>
        </w:rPr>
        <w:t>3</w:t>
      </w:r>
      <w:r w:rsidR="00A16B09">
        <w:rPr>
          <w:noProof/>
        </w:rPr>
        <w:fldChar w:fldCharType="end"/>
      </w:r>
      <w:r>
        <w:t>. Login page with unformatted email</w:t>
      </w:r>
    </w:p>
    <w:sectPr w:rsidR="00144E25" w:rsidRPr="00CC0B0D">
      <w:type w:val="continuous"/>
      <w:pgSz w:w="11906" w:h="16838"/>
      <w:pgMar w:top="1077" w:right="811" w:bottom="2438" w:left="811" w:header="0" w:footer="720" w:gutter="0"/>
      <w:cols w:space="720" w:equalWidth="0">
        <w:col w:w="10283"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C437D1" w14:textId="77777777" w:rsidR="00A16B09" w:rsidRDefault="00A16B09">
      <w:r>
        <w:separator/>
      </w:r>
    </w:p>
  </w:endnote>
  <w:endnote w:type="continuationSeparator" w:id="0">
    <w:p w14:paraId="3AC1273A" w14:textId="77777777" w:rsidR="00A16B09" w:rsidRDefault="00A16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0000000000000000000"/>
    <w:charset w:val="00"/>
    <w:family w:val="roman"/>
    <w:notTrueType/>
    <w:pitch w:val="default"/>
  </w:font>
  <w:font w:name="Gautami">
    <w:panose1 w:val="02000500000000000000"/>
    <w:charset w:val="00"/>
    <w:family w:val="swiss"/>
    <w:pitch w:val="variable"/>
    <w:sig w:usb0="00200003" w:usb1="00000000" w:usb2="00000000" w:usb3="00000000" w:csb0="00000001" w:csb1="00000000"/>
  </w:font>
  <w:font w:name="ArialMT">
    <w:altName w:val="Times New Roman"/>
    <w:charset w:val="00"/>
    <w:family w:val="roman"/>
    <w:pitch w:val="default"/>
  </w:font>
  <w:font w:name="Courier">
    <w:altName w:val="Courier New"/>
    <w:panose1 w:val="02070409020205020404"/>
    <w:charset w:val="00"/>
    <w:family w:val="auto"/>
    <w:pitch w:val="variable"/>
    <w:sig w:usb0="00000003"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B6890" w14:textId="77777777" w:rsidR="003E7331" w:rsidRDefault="003E7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5BFF7" w14:textId="77777777" w:rsidR="003E7331" w:rsidRDefault="003E73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A24DB8" w14:textId="77777777" w:rsidR="003E7331" w:rsidRDefault="003E7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C7CA1B" w14:textId="77777777" w:rsidR="00A16B09" w:rsidRDefault="00A16B09">
      <w:r>
        <w:separator/>
      </w:r>
    </w:p>
  </w:footnote>
  <w:footnote w:type="continuationSeparator" w:id="0">
    <w:p w14:paraId="514A3665" w14:textId="77777777" w:rsidR="00A16B09" w:rsidRDefault="00A16B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4EA53" w14:textId="77777777" w:rsidR="003E7331" w:rsidRDefault="003E73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1BC2D" w14:textId="77777777" w:rsidR="003E7331" w:rsidRDefault="003E7331">
    <w:pPr>
      <w:spacing w:before="200"/>
      <w:jc w:val="right"/>
    </w:pPr>
  </w:p>
  <w:p w14:paraId="3E5CF8F1" w14:textId="0FFA023E" w:rsidR="003E7331" w:rsidRDefault="003E7331">
    <w:pPr>
      <w:spacing w:before="200"/>
      <w:jc w:val="right"/>
      <w:rPr>
        <w:sz w:val="20"/>
        <w:szCs w:val="20"/>
      </w:rPr>
    </w:pPr>
    <w:r>
      <w:fldChar w:fldCharType="begin"/>
    </w:r>
    <w:r>
      <w:instrText>PAGE</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4CA5C" w14:textId="77777777" w:rsidR="003E7331" w:rsidRDefault="003E73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E0756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0"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1"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2"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6"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8"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9"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4"/>
  </w:num>
  <w:num w:numId="3">
    <w:abstractNumId w:val="1"/>
  </w:num>
  <w:num w:numId="4">
    <w:abstractNumId w:val="7"/>
  </w:num>
  <w:num w:numId="5">
    <w:abstractNumId w:val="11"/>
  </w:num>
  <w:num w:numId="6">
    <w:abstractNumId w:val="17"/>
  </w:num>
  <w:num w:numId="7">
    <w:abstractNumId w:val="3"/>
  </w:num>
  <w:num w:numId="8">
    <w:abstractNumId w:val="5"/>
  </w:num>
  <w:num w:numId="9">
    <w:abstractNumId w:val="8"/>
  </w:num>
  <w:num w:numId="10">
    <w:abstractNumId w:val="2"/>
  </w:num>
  <w:num w:numId="11">
    <w:abstractNumId w:val="19"/>
  </w:num>
  <w:num w:numId="12">
    <w:abstractNumId w:val="0"/>
  </w:num>
  <w:num w:numId="13">
    <w:abstractNumId w:val="16"/>
  </w:num>
  <w:num w:numId="14">
    <w:abstractNumId w:val="6"/>
  </w:num>
  <w:num w:numId="15">
    <w:abstractNumId w:val="10"/>
  </w:num>
  <w:num w:numId="16">
    <w:abstractNumId w:val="9"/>
  </w:num>
  <w:num w:numId="17">
    <w:abstractNumId w:val="18"/>
  </w:num>
  <w:num w:numId="18">
    <w:abstractNumId w:val="14"/>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42E6B"/>
    <w:rsid w:val="000446A7"/>
    <w:rsid w:val="00047A9D"/>
    <w:rsid w:val="00062A30"/>
    <w:rsid w:val="0007755C"/>
    <w:rsid w:val="0008592A"/>
    <w:rsid w:val="0009588C"/>
    <w:rsid w:val="000F051E"/>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A6C22"/>
    <w:rsid w:val="001D68B1"/>
    <w:rsid w:val="001F3912"/>
    <w:rsid w:val="00211B6C"/>
    <w:rsid w:val="0023082E"/>
    <w:rsid w:val="00266589"/>
    <w:rsid w:val="00272CBC"/>
    <w:rsid w:val="00296B6E"/>
    <w:rsid w:val="002A6B7E"/>
    <w:rsid w:val="002B4F1B"/>
    <w:rsid w:val="002B57D0"/>
    <w:rsid w:val="002C3A02"/>
    <w:rsid w:val="002E7D52"/>
    <w:rsid w:val="00307FCE"/>
    <w:rsid w:val="00314600"/>
    <w:rsid w:val="003304C2"/>
    <w:rsid w:val="00344E22"/>
    <w:rsid w:val="00357800"/>
    <w:rsid w:val="00360475"/>
    <w:rsid w:val="003630DD"/>
    <w:rsid w:val="00371BFD"/>
    <w:rsid w:val="00387EFF"/>
    <w:rsid w:val="003C38CA"/>
    <w:rsid w:val="003D4D0A"/>
    <w:rsid w:val="003E1018"/>
    <w:rsid w:val="003E2B06"/>
    <w:rsid w:val="003E7331"/>
    <w:rsid w:val="003F21E0"/>
    <w:rsid w:val="00400AD2"/>
    <w:rsid w:val="00427C1D"/>
    <w:rsid w:val="00444B01"/>
    <w:rsid w:val="00452C7D"/>
    <w:rsid w:val="00467295"/>
    <w:rsid w:val="00472A97"/>
    <w:rsid w:val="00474FE8"/>
    <w:rsid w:val="0048558D"/>
    <w:rsid w:val="00494DA2"/>
    <w:rsid w:val="004C3038"/>
    <w:rsid w:val="004C6B58"/>
    <w:rsid w:val="004D0AFB"/>
    <w:rsid w:val="004D30CF"/>
    <w:rsid w:val="004E7931"/>
    <w:rsid w:val="00511BF2"/>
    <w:rsid w:val="00517BF3"/>
    <w:rsid w:val="00524336"/>
    <w:rsid w:val="00554F3B"/>
    <w:rsid w:val="005611AF"/>
    <w:rsid w:val="00571D48"/>
    <w:rsid w:val="00576B3D"/>
    <w:rsid w:val="0058009D"/>
    <w:rsid w:val="00597B32"/>
    <w:rsid w:val="005A209F"/>
    <w:rsid w:val="005D14AF"/>
    <w:rsid w:val="005D2560"/>
    <w:rsid w:val="00611A91"/>
    <w:rsid w:val="00615C0D"/>
    <w:rsid w:val="006323A6"/>
    <w:rsid w:val="006729E5"/>
    <w:rsid w:val="00676070"/>
    <w:rsid w:val="006764E3"/>
    <w:rsid w:val="00686700"/>
    <w:rsid w:val="006956E7"/>
    <w:rsid w:val="006A543D"/>
    <w:rsid w:val="006A5700"/>
    <w:rsid w:val="006A782B"/>
    <w:rsid w:val="006B3BDE"/>
    <w:rsid w:val="006B3D6A"/>
    <w:rsid w:val="006B4B97"/>
    <w:rsid w:val="006C435E"/>
    <w:rsid w:val="006E05B3"/>
    <w:rsid w:val="00702297"/>
    <w:rsid w:val="00702DC2"/>
    <w:rsid w:val="00733058"/>
    <w:rsid w:val="00733783"/>
    <w:rsid w:val="007416BE"/>
    <w:rsid w:val="00746ABD"/>
    <w:rsid w:val="00755E8D"/>
    <w:rsid w:val="0076507D"/>
    <w:rsid w:val="007855A3"/>
    <w:rsid w:val="00785D85"/>
    <w:rsid w:val="007A6F9E"/>
    <w:rsid w:val="007F4B58"/>
    <w:rsid w:val="007F7835"/>
    <w:rsid w:val="00817310"/>
    <w:rsid w:val="00832BDF"/>
    <w:rsid w:val="008365E3"/>
    <w:rsid w:val="0087730E"/>
    <w:rsid w:val="00883212"/>
    <w:rsid w:val="008903AC"/>
    <w:rsid w:val="00890B2F"/>
    <w:rsid w:val="008C1557"/>
    <w:rsid w:val="008C6D0D"/>
    <w:rsid w:val="008E124D"/>
    <w:rsid w:val="008E7026"/>
    <w:rsid w:val="008F2C25"/>
    <w:rsid w:val="008F73D2"/>
    <w:rsid w:val="0090461A"/>
    <w:rsid w:val="009047FF"/>
    <w:rsid w:val="009048BD"/>
    <w:rsid w:val="00914F02"/>
    <w:rsid w:val="009241B8"/>
    <w:rsid w:val="00926716"/>
    <w:rsid w:val="00936F2C"/>
    <w:rsid w:val="00937ECB"/>
    <w:rsid w:val="00945F9B"/>
    <w:rsid w:val="00947138"/>
    <w:rsid w:val="009529E5"/>
    <w:rsid w:val="00971C7D"/>
    <w:rsid w:val="00975479"/>
    <w:rsid w:val="009E0F87"/>
    <w:rsid w:val="009E545A"/>
    <w:rsid w:val="009F78DF"/>
    <w:rsid w:val="00A12A6F"/>
    <w:rsid w:val="00A16B09"/>
    <w:rsid w:val="00A37482"/>
    <w:rsid w:val="00A62368"/>
    <w:rsid w:val="00A83179"/>
    <w:rsid w:val="00A840B7"/>
    <w:rsid w:val="00A85828"/>
    <w:rsid w:val="00AB242D"/>
    <w:rsid w:val="00AC7DF8"/>
    <w:rsid w:val="00AD1CCF"/>
    <w:rsid w:val="00AE3391"/>
    <w:rsid w:val="00B37431"/>
    <w:rsid w:val="00B475B3"/>
    <w:rsid w:val="00B4778E"/>
    <w:rsid w:val="00B666BA"/>
    <w:rsid w:val="00B7475C"/>
    <w:rsid w:val="00B829FE"/>
    <w:rsid w:val="00B8729C"/>
    <w:rsid w:val="00B91B7F"/>
    <w:rsid w:val="00B96EA1"/>
    <w:rsid w:val="00BA0C28"/>
    <w:rsid w:val="00BA7144"/>
    <w:rsid w:val="00BD32EA"/>
    <w:rsid w:val="00BE2872"/>
    <w:rsid w:val="00C033D0"/>
    <w:rsid w:val="00C413AD"/>
    <w:rsid w:val="00C45A19"/>
    <w:rsid w:val="00C50956"/>
    <w:rsid w:val="00C51E21"/>
    <w:rsid w:val="00C7735D"/>
    <w:rsid w:val="00C868F4"/>
    <w:rsid w:val="00C92A20"/>
    <w:rsid w:val="00CA3CE3"/>
    <w:rsid w:val="00CB0507"/>
    <w:rsid w:val="00CC0B0D"/>
    <w:rsid w:val="00CE2DCC"/>
    <w:rsid w:val="00CE31DA"/>
    <w:rsid w:val="00D05EB7"/>
    <w:rsid w:val="00D22EEC"/>
    <w:rsid w:val="00D36D27"/>
    <w:rsid w:val="00D50338"/>
    <w:rsid w:val="00D75FA2"/>
    <w:rsid w:val="00DA020E"/>
    <w:rsid w:val="00DA1BA1"/>
    <w:rsid w:val="00DA4A3D"/>
    <w:rsid w:val="00DC0B24"/>
    <w:rsid w:val="00DC4F2F"/>
    <w:rsid w:val="00DC70DB"/>
    <w:rsid w:val="00DF25D9"/>
    <w:rsid w:val="00DF6D16"/>
    <w:rsid w:val="00E01B0B"/>
    <w:rsid w:val="00E40FFB"/>
    <w:rsid w:val="00E510A8"/>
    <w:rsid w:val="00E637CB"/>
    <w:rsid w:val="00E80CBF"/>
    <w:rsid w:val="00E93A69"/>
    <w:rsid w:val="00EA2070"/>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37A383-22FD-408C-98AF-A562099A6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Pages>
  <Words>1411</Words>
  <Characters>8045</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Pace University</Company>
  <LinksUpToDate>false</LinksUpToDate>
  <CharactersWithSpaces>9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chita Ochani</dc:creator>
  <cp:lastModifiedBy>Kevin Song</cp:lastModifiedBy>
  <cp:revision>5</cp:revision>
  <cp:lastPrinted>2020-10-24T06:03:00Z</cp:lastPrinted>
  <dcterms:created xsi:type="dcterms:W3CDTF">2020-10-24T06:06:00Z</dcterms:created>
  <dcterms:modified xsi:type="dcterms:W3CDTF">2020-10-25T00:48:00Z</dcterms:modified>
</cp:coreProperties>
</file>